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90" r:id="rId2"/>
    <p:sldId id="292" r:id="rId3"/>
    <p:sldId id="420" r:id="rId4"/>
    <p:sldId id="425" r:id="rId5"/>
    <p:sldId id="421" r:id="rId6"/>
    <p:sldId id="394" r:id="rId7"/>
    <p:sldId id="422" r:id="rId8"/>
    <p:sldId id="384" r:id="rId9"/>
    <p:sldId id="383" r:id="rId10"/>
    <p:sldId id="443" r:id="rId11"/>
    <p:sldId id="385" r:id="rId12"/>
    <p:sldId id="387" r:id="rId13"/>
    <p:sldId id="435" r:id="rId14"/>
    <p:sldId id="329" r:id="rId15"/>
    <p:sldId id="444" r:id="rId16"/>
    <p:sldId id="393" r:id="rId17"/>
    <p:sldId id="433" r:id="rId18"/>
    <p:sldId id="440" r:id="rId19"/>
    <p:sldId id="441" r:id="rId20"/>
    <p:sldId id="434" r:id="rId21"/>
    <p:sldId id="436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105ED"/>
    <a:srgbClr val="D919C2"/>
    <a:srgbClr val="33CC33"/>
    <a:srgbClr val="990000"/>
    <a:srgbClr val="25CD5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2" autoAdjust="0"/>
    <p:restoredTop sz="95349" autoAdjust="0"/>
  </p:normalViewPr>
  <p:slideViewPr>
    <p:cSldViewPr>
      <p:cViewPr varScale="1">
        <p:scale>
          <a:sx n="88" d="100"/>
          <a:sy n="88" d="100"/>
        </p:scale>
        <p:origin x="48" y="77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92050A-8A1F-423B-902B-1C85C8F70DD3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3848EB-EEB1-42AB-82B1-B150BE329D1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53211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65B78D3-B182-484A-977A-EC90DE6AD89A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10433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1A53F5-0534-4B7C-866D-88710EC5A78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5804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65B78D3-B182-484A-977A-EC90DE6AD89A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68270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1A53F5-0534-4B7C-866D-88710EC5A78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6990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6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emf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png"/><Relationship Id="rId4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2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12" Type="http://schemas.openxmlformats.org/officeDocument/2006/relationships/image" Target="../media/image31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image" Target="../media/image2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Relationship Id="rId1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30.png"/><Relationship Id="rId4" Type="http://schemas.openxmlformats.org/officeDocument/2006/relationships/image" Target="../media/image1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内容占位符 2"/>
          <p:cNvSpPr>
            <a:spLocks noGrp="1"/>
          </p:cNvSpPr>
          <p:nvPr>
            <p:ph idx="1"/>
          </p:nvPr>
        </p:nvSpPr>
        <p:spPr>
          <a:xfrm>
            <a:off x="335359" y="404664"/>
            <a:ext cx="11521280" cy="3672408"/>
          </a:xfrm>
        </p:spPr>
        <p:txBody>
          <a:bodyPr anchor="t">
            <a:normAutofit lnSpcReduction="10000"/>
          </a:bodyPr>
          <a:lstStyle/>
          <a:p>
            <a:pPr marL="0" indent="0" algn="ctr">
              <a:buNone/>
            </a:pPr>
            <a:r>
              <a:rPr lang="en-US" altLang="zh-CN" sz="5400" dirty="0" smtClean="0">
                <a:solidFill>
                  <a:srgbClr val="2105ED"/>
                </a:solidFill>
                <a:latin typeface="Comic Sans MS" panose="030F0702030302020204" pitchFamily="66" charset="0"/>
              </a:rPr>
              <a:t>Overview of the Circular Electron Positron Collider (CEPC) design</a:t>
            </a:r>
            <a:endParaRPr lang="en-US" altLang="zh-CN" sz="5400" dirty="0">
              <a:solidFill>
                <a:srgbClr val="2105ED"/>
              </a:solidFill>
              <a:latin typeface="Comic Sans MS" panose="030F0702030302020204" pitchFamily="66" charset="0"/>
            </a:endParaRPr>
          </a:p>
          <a:p>
            <a:pPr marL="0" indent="0" algn="ctr">
              <a:spcBef>
                <a:spcPts val="0"/>
              </a:spcBef>
              <a:spcAft>
                <a:spcPts val="600"/>
              </a:spcAft>
              <a:buNone/>
            </a:pP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enghui Yu</a:t>
            </a:r>
          </a:p>
          <a:p>
            <a:pPr marL="0" indent="0" algn="ctr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800" dirty="0">
                <a:latin typeface="Times New Roman" panose="02020603050405020304" pitchFamily="18" charset="0"/>
              </a:rPr>
              <a:t>for the 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CEPC </a:t>
            </a:r>
            <a:r>
              <a:rPr lang="en-US" altLang="zh-CN" sz="2800" dirty="0">
                <a:latin typeface="Times New Roman" panose="02020603050405020304" pitchFamily="18" charset="0"/>
              </a:rPr>
              <a:t>accelerator team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spcAft>
                <a:spcPts val="600"/>
              </a:spcAft>
              <a:buNone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une 24, 2020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21088"/>
            <a:ext cx="12191999" cy="2475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7773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25"/>
    </mc:Choice>
    <mc:Fallback xmlns="">
      <p:transition spd="slow" advTm="9125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99830800"/>
              </p:ext>
            </p:extLst>
          </p:nvPr>
        </p:nvGraphicFramePr>
        <p:xfrm>
          <a:off x="4936" y="836712"/>
          <a:ext cx="9577064" cy="5881271"/>
        </p:xfrm>
        <a:graphic>
          <a:graphicData uri="http://schemas.openxmlformats.org/drawingml/2006/table">
            <a:tbl>
              <a:tblPr firstRow="1" bandRow="1"/>
              <a:tblGrid>
                <a:gridCol w="3237312"/>
                <a:gridCol w="2019272"/>
                <a:gridCol w="2088232"/>
                <a:gridCol w="2232248"/>
              </a:tblGrid>
              <a:tr h="291237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11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i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Higgs</a:t>
                      </a:r>
                      <a:endParaRPr lang="zh-CN" altLang="zh-CN" sz="1400" b="1" i="1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i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</a:t>
                      </a:r>
                      <a:endParaRPr lang="zh-CN" altLang="zh-CN" sz="1400" b="1" i="1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Z</a:t>
                      </a:r>
                      <a:endParaRPr lang="zh-CN" altLang="zh-CN" sz="1400" b="1" i="1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256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ber of IPs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marL="27305" algn="ctr" fontAlgn="ctr">
                        <a:lnSpc>
                          <a:spcPts val="1395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811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am</a:t>
                      </a:r>
                      <a:r>
                        <a:rPr lang="en-US" sz="1200" kern="100" baseline="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e</a:t>
                      </a:r>
                      <a:r>
                        <a:rPr lang="en-US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rgy 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V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0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0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5.5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256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ircumference (km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marL="27305" algn="ctr" fontAlgn="ctr">
                        <a:lnSpc>
                          <a:spcPts val="1395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684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ynchrotron radiation</a:t>
                      </a:r>
                      <a:r>
                        <a:rPr lang="en-US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oss/turn (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eV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73</a:t>
                      </a:r>
                      <a:endParaRPr lang="zh-CN" altLang="en-US" sz="12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4</a:t>
                      </a:r>
                      <a:endParaRPr lang="zh-CN" altLang="en-US" sz="12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36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rossing angle at</a:t>
                      </a:r>
                      <a:r>
                        <a:rPr lang="en-US" altLang="zh-CN" sz="1200" kern="100" baseline="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IP </a:t>
                      </a:r>
                      <a:r>
                        <a:rPr lang="en-US" altLang="zh-CN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200" kern="1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rad</a:t>
                      </a:r>
                      <a:r>
                        <a:rPr lang="en-US" altLang="zh-CN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27305" algn="ctr" fontAlgn="ctr">
                        <a:lnSpc>
                          <a:spcPts val="1395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.5</a:t>
                      </a: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×2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684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200" kern="100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iwinski</a:t>
                      </a:r>
                      <a:r>
                        <a:rPr lang="en-US" altLang="zh-CN" sz="12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ngle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C00000"/>
                          </a:solidFill>
                          <a:effectLst/>
                          <a:latin typeface="Times New Roman"/>
                          <a:ea typeface="宋体"/>
                        </a:rPr>
                        <a:t>3.48</a:t>
                      </a:r>
                      <a:endParaRPr lang="zh-CN" sz="1200" b="1" dirty="0">
                        <a:solidFill>
                          <a:srgbClr val="C0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C00000"/>
                          </a:solidFill>
                          <a:effectLst/>
                          <a:latin typeface="Times New Roman"/>
                          <a:ea typeface="宋体"/>
                        </a:rPr>
                        <a:t>7.0</a:t>
                      </a:r>
                      <a:endParaRPr lang="zh-CN" sz="1200" b="1" dirty="0">
                        <a:solidFill>
                          <a:srgbClr val="C0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C00000"/>
                          </a:solidFill>
                          <a:effectLst/>
                          <a:latin typeface="Times New Roman"/>
                          <a:ea typeface="宋体"/>
                        </a:rPr>
                        <a:t>23.8</a:t>
                      </a:r>
                      <a:endParaRPr lang="zh-CN" sz="1200" b="1" dirty="0">
                        <a:solidFill>
                          <a:srgbClr val="C0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684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umber of particles</a:t>
                      </a:r>
                      <a:r>
                        <a:rPr lang="en-US" altLang="zh-CN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bunch</a:t>
                      </a:r>
                      <a:r>
                        <a:rPr lang="en-US" altLang="zh-CN" sz="1200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i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200" i="1" kern="100" baseline="-25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sz="1200" kern="100" baseline="30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.0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.0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.0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811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unch </a:t>
                      </a: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mber (bunch s</a:t>
                      </a: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acing</a:t>
                      </a: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42 (0.68</a:t>
                      </a: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</a:t>
                      </a: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)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24 </a:t>
                      </a: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0.21</a:t>
                      </a: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</a:t>
                      </a: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)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2000 (</a:t>
                      </a:r>
                      <a:r>
                        <a:rPr lang="en-US" altLang="zh-CN" sz="1200" b="1" dirty="0" smtClean="0">
                          <a:solidFill>
                            <a:srgbClr val="2105ED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5ns</a:t>
                      </a:r>
                      <a:r>
                        <a:rPr lang="en-US" altLang="zh-CN" sz="1200" b="1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10%gap)</a:t>
                      </a:r>
                      <a:endParaRPr lang="zh-CN" altLang="zh-CN" sz="1200" b="1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684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am current (mA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.4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7.9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61.0</a:t>
                      </a:r>
                      <a:endParaRPr lang="zh-CN" sz="12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09044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ynchrotron radiation</a:t>
                      </a:r>
                      <a:r>
                        <a:rPr lang="en-US" alt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wer </a:t>
                      </a: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beam (MW)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 smtClean="0">
                          <a:solidFill>
                            <a:srgbClr val="D919C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zh-CN" altLang="en-US" sz="1200" b="1" kern="100" dirty="0">
                        <a:solidFill>
                          <a:srgbClr val="D919C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 smtClean="0">
                          <a:solidFill>
                            <a:srgbClr val="D919C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</a:t>
                      </a:r>
                      <a:endParaRPr lang="zh-CN" altLang="en-US" sz="1200" b="1" kern="100" dirty="0">
                        <a:solidFill>
                          <a:srgbClr val="D919C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 smtClean="0">
                          <a:solidFill>
                            <a:srgbClr val="D919C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.5</a:t>
                      </a:r>
                      <a:endParaRPr lang="zh-CN" sz="1200" b="1" kern="100" dirty="0">
                        <a:solidFill>
                          <a:srgbClr val="D919C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01930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nding radius (km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algn="ctr" fontAlgn="ctr">
                        <a:lnSpc>
                          <a:spcPts val="1395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7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03200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mentum </a:t>
                      </a:r>
                      <a:r>
                        <a:rPr lang="en-US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mpact 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10</a:t>
                      </a:r>
                      <a:r>
                        <a:rPr lang="en-US" sz="1200" kern="100" baseline="30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5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algn="ctr" fontAlgn="ctr">
                        <a:lnSpc>
                          <a:spcPts val="1395"/>
                        </a:lnSpc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1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7480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2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</a:t>
                      </a:r>
                      <a:r>
                        <a:rPr lang="en-US" altLang="zh-CN" sz="12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function at IP </a:t>
                      </a:r>
                      <a:r>
                        <a:rPr lang="en-US" altLang="zh-CN" sz="1200" b="1" i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</a:t>
                      </a:r>
                      <a:r>
                        <a:rPr lang="en-US" altLang="zh-CN" sz="1200" b="1" i="1" kern="1200" baseline="-25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x</a:t>
                      </a:r>
                      <a:r>
                        <a:rPr lang="en-US" altLang="zh-CN" sz="1200" b="1" i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*</a:t>
                      </a:r>
                      <a:r>
                        <a:rPr lang="en-US" altLang="zh-CN" sz="1200" b="1" i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/ </a:t>
                      </a:r>
                      <a:r>
                        <a:rPr lang="en-US" altLang="zh-CN" sz="1200" b="1" i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</a:t>
                      </a:r>
                      <a:r>
                        <a:rPr lang="en-US" altLang="zh-CN" sz="1200" b="1" i="1" kern="1200" baseline="-25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y</a:t>
                      </a:r>
                      <a:r>
                        <a:rPr lang="en-US" altLang="zh-CN" sz="1200" b="1" i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*</a:t>
                      </a:r>
                      <a:r>
                        <a:rPr lang="en-US" altLang="zh-CN" sz="1200" b="1" i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)</a:t>
                      </a:r>
                      <a:endParaRPr lang="zh-CN" sz="12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36/0.0015</a:t>
                      </a:r>
                      <a:endParaRPr lang="zh-CN" altLang="zh-CN" sz="1200" b="1" kern="100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36/0.0015</a:t>
                      </a:r>
                      <a:endParaRPr lang="zh-CN" altLang="zh-CN" sz="1200" b="1" kern="100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2/0.001</a:t>
                      </a:r>
                      <a:endParaRPr lang="zh-CN" altLang="zh-CN" sz="1200" b="1" kern="100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200" kern="1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mittance</a:t>
                      </a:r>
                      <a:r>
                        <a:rPr lang="en-US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i="1" kern="1200" dirty="0" smtClean="0"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+mn-ea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200" i="1" kern="12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altLang="zh-CN" sz="1200" i="1" kern="1200" dirty="0" err="1" smtClean="0"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+mn-ea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200" i="1" kern="1200" baseline="-250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nm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</a:rPr>
                        <a:t>1.21/0.00</a:t>
                      </a:r>
                      <a:r>
                        <a:rPr lang="en-GB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24</a:t>
                      </a:r>
                      <a:endParaRPr lang="zh-CN" sz="12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</a:rPr>
                        <a:t>0.54/0.0016</a:t>
                      </a:r>
                      <a:endParaRPr lang="zh-CN" sz="12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</a:rPr>
                        <a:t>0.18/0.0016 </a:t>
                      </a:r>
                      <a:endParaRPr lang="zh-CN" sz="12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684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eam size at IP </a:t>
                      </a:r>
                      <a:r>
                        <a:rPr lang="en-US" altLang="zh-CN" sz="1200" i="1" kern="1200" dirty="0" err="1" smtClean="0"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+mn-ea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1200" i="1" kern="1200" baseline="-250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200" i="1" kern="12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i="1" kern="12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altLang="zh-CN" sz="1200" i="1" kern="1200" dirty="0" err="1" smtClean="0">
                          <a:solidFill>
                            <a:schemeClr val="tx1"/>
                          </a:solidFill>
                          <a:effectLst/>
                          <a:latin typeface="Symbol" panose="05050102010706020507" pitchFamily="18" charset="2"/>
                          <a:ea typeface="+mn-ea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altLang="zh-CN" sz="1200" i="1" kern="1200" baseline="-250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altLang="zh-CN" sz="1200" i="1" kern="12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kern="100" dirty="0" smtClean="0">
                          <a:effectLst/>
                          <a:latin typeface="Symbol" panose="05050102010706020507" pitchFamily="18" charset="2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</a:t>
                      </a:r>
                      <a:r>
                        <a:rPr lang="en-US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</a:rPr>
                        <a:t>20.9/0.06</a:t>
                      </a:r>
                      <a:endParaRPr lang="zh-CN" sz="12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</a:rPr>
                        <a:t>13.9/0.049</a:t>
                      </a:r>
                      <a:endParaRPr lang="zh-CN" sz="12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MS Mincho"/>
                        </a:rPr>
                        <a:t>6.0/0.04</a:t>
                      </a:r>
                      <a:endParaRPr lang="zh-CN" sz="12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6845">
                <a:tc>
                  <a:txBody>
                    <a:bodyPr/>
                    <a:lstStyle/>
                    <a:p>
                      <a:pPr marL="2921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eam-beam parameters </a:t>
                      </a:r>
                      <a:r>
                        <a:rPr lang="en-US" sz="1200" i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Symbol" panose="05050102010706020507"/>
                        </a:rPr>
                        <a:t></a:t>
                      </a:r>
                      <a:r>
                        <a:rPr lang="en-US" sz="1200" i="1" kern="100" baseline="-25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1200" i="0" kern="100" baseline="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altLang="zh-CN" sz="1200" i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/>
                        </a:rPr>
                        <a:t></a:t>
                      </a:r>
                      <a:r>
                        <a:rPr lang="en-US" altLang="zh-CN" sz="1200" i="1" kern="10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zh-CN" altLang="zh-CN" sz="1200" kern="100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b="1" dirty="0">
                          <a:solidFill>
                            <a:srgbClr val="C00000"/>
                          </a:solidFill>
                          <a:effectLst/>
                          <a:latin typeface="Times New Roman"/>
                          <a:ea typeface="MS Mincho"/>
                        </a:rPr>
                        <a:t>0.0</a:t>
                      </a:r>
                      <a:r>
                        <a:rPr lang="en-GB" sz="1200" b="1" dirty="0">
                          <a:solidFill>
                            <a:srgbClr val="C00000"/>
                          </a:solidFill>
                          <a:effectLst/>
                          <a:latin typeface="Times New Roman"/>
                          <a:ea typeface="宋体"/>
                        </a:rPr>
                        <a:t>18</a:t>
                      </a:r>
                      <a:r>
                        <a:rPr lang="en-GB" sz="1200" b="1" dirty="0">
                          <a:solidFill>
                            <a:srgbClr val="C00000"/>
                          </a:solidFill>
                          <a:effectLst/>
                          <a:latin typeface="Times New Roman"/>
                          <a:ea typeface="MS Mincho"/>
                        </a:rPr>
                        <a:t>/0.109</a:t>
                      </a:r>
                      <a:endParaRPr lang="zh-CN" sz="1200" b="1" dirty="0">
                        <a:solidFill>
                          <a:srgbClr val="C0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b="1" dirty="0">
                          <a:solidFill>
                            <a:srgbClr val="C00000"/>
                          </a:solidFill>
                          <a:effectLst/>
                          <a:latin typeface="Times New Roman"/>
                          <a:ea typeface="MS Mincho"/>
                        </a:rPr>
                        <a:t>0.013/0.1</a:t>
                      </a:r>
                      <a:r>
                        <a:rPr lang="en-GB" sz="1200" b="1" dirty="0">
                          <a:solidFill>
                            <a:srgbClr val="C00000"/>
                          </a:solidFill>
                          <a:effectLst/>
                          <a:latin typeface="Times New Roman"/>
                          <a:ea typeface="宋体"/>
                        </a:rPr>
                        <a:t>23</a:t>
                      </a:r>
                      <a:endParaRPr lang="zh-CN" sz="1200" b="1" dirty="0">
                        <a:solidFill>
                          <a:srgbClr val="C0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b="1" dirty="0">
                          <a:solidFill>
                            <a:srgbClr val="C00000"/>
                          </a:solidFill>
                          <a:effectLst/>
                          <a:latin typeface="Times New Roman"/>
                          <a:ea typeface="MS Mincho"/>
                        </a:rPr>
                        <a:t>0.004/0.07</a:t>
                      </a:r>
                      <a:r>
                        <a:rPr lang="en-GB" sz="1200" b="1" dirty="0">
                          <a:solidFill>
                            <a:srgbClr val="C00000"/>
                          </a:solidFill>
                          <a:effectLst/>
                          <a:latin typeface="Times New Roman"/>
                          <a:ea typeface="宋体"/>
                        </a:rPr>
                        <a:t>9</a:t>
                      </a:r>
                      <a:endParaRPr lang="zh-CN" sz="1200" b="1" dirty="0">
                        <a:solidFill>
                          <a:srgbClr val="C0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F voltage </a:t>
                      </a:r>
                      <a:r>
                        <a:rPr lang="en-US" sz="1200" i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sz="1200" i="1" kern="100" baseline="-250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F 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GV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17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7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0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684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RF frequency </a:t>
                      </a:r>
                      <a:r>
                        <a:rPr lang="en-US" sz="1200" i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lang="en-US" sz="1200" i="1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F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(MHz</a:t>
                      </a:r>
                      <a:r>
                        <a:rPr lang="en-US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  (harmonic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3">
                  <a:txBody>
                    <a:bodyPr/>
                    <a:lstStyle/>
                    <a:p>
                      <a:pPr algn="ctr" fontAlgn="ctr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50 </a:t>
                      </a:r>
                      <a:r>
                        <a:rPr lang="en-US" sz="1200" kern="1200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216816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5684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200" i="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Symbol" panose="05050102010706020507"/>
                        </a:rPr>
                        <a:t>Natural</a:t>
                      </a:r>
                      <a:r>
                        <a:rPr lang="en-US" sz="1200" i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Symbol" panose="05050102010706020507"/>
                        </a:rPr>
                        <a:t> 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unch length </a:t>
                      </a:r>
                      <a:r>
                        <a:rPr lang="en-US" sz="1200" i="1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Symbol" panose="05050102010706020507"/>
                        </a:rPr>
                        <a:t></a:t>
                      </a:r>
                      <a:r>
                        <a:rPr lang="en-US" sz="1200" i="1" kern="100" baseline="-250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(mm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72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98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42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unch length </a:t>
                      </a:r>
                      <a:r>
                        <a:rPr lang="en-US" altLang="zh-CN" sz="1200" i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/>
                        </a:rPr>
                        <a:t></a:t>
                      </a:r>
                      <a:r>
                        <a:rPr lang="en-US" altLang="zh-CN" sz="1200" i="1" kern="10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lang="en-US" altLang="zh-CN" sz="12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mm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4.4</a:t>
                      </a:r>
                      <a:endParaRPr lang="zh-CN" sz="12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kern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5.9</a:t>
                      </a:r>
                      <a:endParaRPr lang="zh-CN" sz="12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8.5</a:t>
                      </a:r>
                      <a:endParaRPr lang="zh-CN" sz="12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684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200" kern="10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OM power</a:t>
                      </a:r>
                      <a:r>
                        <a:rPr lang="en-US" altLang="zh-CN" sz="1200" kern="100" baseline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cavity (</a:t>
                      </a:r>
                      <a:r>
                        <a:rPr lang="en-US" altLang="zh-CN" sz="1200" kern="100" baseline="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 cell) (kw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kern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0.46</a:t>
                      </a:r>
                      <a:endParaRPr lang="zh-CN" sz="12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kern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0.75</a:t>
                      </a:r>
                      <a:endParaRPr lang="zh-CN" sz="12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2105ED"/>
                          </a:solidFill>
                          <a:effectLst/>
                          <a:latin typeface="Times New Roman"/>
                          <a:ea typeface="宋体"/>
                        </a:rPr>
                        <a:t>1.94</a:t>
                      </a:r>
                      <a:endParaRPr lang="zh-CN" sz="1200" b="1" dirty="0">
                        <a:solidFill>
                          <a:srgbClr val="2105ED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5684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ergy 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pread (%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0.134</a:t>
                      </a:r>
                      <a:endParaRPr lang="zh-CN" sz="12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kern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0.098</a:t>
                      </a:r>
                      <a:endParaRPr lang="zh-CN" sz="12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0.080</a:t>
                      </a:r>
                      <a:endParaRPr lang="zh-CN" sz="12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65100">
                <a:tc>
                  <a:txBody>
                    <a:bodyPr/>
                    <a:lstStyle/>
                    <a:p>
                      <a:pPr marL="2921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nergy acceptance requirement (%)</a:t>
                      </a:r>
                      <a:endParaRPr lang="zh-CN" altLang="zh-CN" sz="1200" kern="100" dirty="0" smtClean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1.35</a:t>
                      </a:r>
                      <a:endParaRPr lang="zh-CN" sz="12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MS Mincho"/>
                        </a:rPr>
                        <a:t>0.</a:t>
                      </a:r>
                      <a:r>
                        <a:rPr lang="en-GB" sz="1200" b="1" kern="120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90</a:t>
                      </a:r>
                      <a:endParaRPr lang="zh-CN" sz="12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MS Mincho"/>
                        </a:rPr>
                        <a:t>0.</a:t>
                      </a:r>
                      <a:r>
                        <a:rPr lang="en-GB" sz="1200" b="1" kern="1200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49</a:t>
                      </a:r>
                      <a:endParaRPr lang="zh-CN" sz="12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6845">
                <a:tc>
                  <a:txBody>
                    <a:bodyPr/>
                    <a:lstStyle/>
                    <a:p>
                      <a:pPr marL="2921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ergy acceptance by</a:t>
                      </a:r>
                      <a:r>
                        <a:rPr lang="en-US" altLang="zh-CN" sz="1200" kern="100" baseline="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RF </a:t>
                      </a:r>
                      <a:r>
                        <a:rPr lang="en-US" altLang="zh-CN" sz="1200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%)</a:t>
                      </a:r>
                      <a:endParaRPr lang="zh-CN" altLang="zh-CN" sz="1200" kern="100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06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47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7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7480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200" i="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hoton number </a:t>
                      </a:r>
                      <a:r>
                        <a:rPr lang="en-US" altLang="zh-CN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ue to</a:t>
                      </a:r>
                      <a:r>
                        <a:rPr lang="en-US" altLang="zh-CN" sz="1200" kern="100" baseline="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200" kern="1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eamstrahlung</a:t>
                      </a:r>
                      <a:r>
                        <a:rPr lang="en-US" altLang="zh-CN" sz="1200" kern="100" baseline="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0.082</a:t>
                      </a:r>
                      <a:endParaRPr lang="zh-CN" sz="12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0.050</a:t>
                      </a:r>
                      <a:endParaRPr lang="zh-CN" sz="120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0.023</a:t>
                      </a:r>
                      <a:endParaRPr lang="zh-CN" sz="12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11866">
                <a:tc>
                  <a:txBody>
                    <a:bodyPr/>
                    <a:lstStyle/>
                    <a:p>
                      <a:pPr marL="27305">
                        <a:spcAft>
                          <a:spcPts val="0"/>
                        </a:spcAft>
                      </a:pPr>
                      <a:r>
                        <a:rPr lang="en-GB" sz="12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Beamstruhlung</a:t>
                      </a:r>
                      <a:r>
                        <a:rPr lang="en-GB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 lifetime /quantum  lifetime* (min)</a:t>
                      </a:r>
                      <a:endParaRPr lang="zh-CN" sz="12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宋体"/>
                        </a:rPr>
                        <a:t>80/80</a:t>
                      </a:r>
                      <a:endParaRPr lang="zh-CN" sz="12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  <a:latin typeface="Times New Roman"/>
                          <a:ea typeface="宋体"/>
                        </a:rPr>
                        <a:t>&gt;400</a:t>
                      </a:r>
                      <a:endParaRPr lang="zh-CN" sz="1200" dirty="0"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6845">
                <a:tc>
                  <a:txBody>
                    <a:bodyPr/>
                    <a:lstStyle/>
                    <a:p>
                      <a:pPr marL="29210" algn="l">
                        <a:spcAft>
                          <a:spcPts val="0"/>
                        </a:spcAft>
                      </a:pPr>
                      <a:r>
                        <a:rPr lang="en-US" altLang="zh-CN" sz="12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ifetime</a:t>
                      </a:r>
                      <a:r>
                        <a:rPr lang="en-US" altLang="zh-CN" sz="1200" kern="100" baseline="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(hour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7305" algn="ctr">
                        <a:lnSpc>
                          <a:spcPts val="1635"/>
                        </a:lnSpc>
                        <a:spcAft>
                          <a:spcPts val="0"/>
                        </a:spcAft>
                      </a:pPr>
                      <a:r>
                        <a:rPr lang="en-GB" sz="1200" b="1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0.43</a:t>
                      </a:r>
                      <a:endParaRPr lang="zh-CN" sz="1200" b="1">
                        <a:solidFill>
                          <a:srgbClr val="FF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7305" algn="ctr">
                        <a:lnSpc>
                          <a:spcPts val="1635"/>
                        </a:lnSpc>
                        <a:spcAft>
                          <a:spcPts val="0"/>
                        </a:spcAft>
                      </a:pPr>
                      <a:r>
                        <a:rPr lang="en-GB" sz="1200" b="1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1.4</a:t>
                      </a:r>
                      <a:endParaRPr lang="zh-CN" sz="1200" b="1">
                        <a:solidFill>
                          <a:srgbClr val="FF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635"/>
                        </a:lnSpc>
                        <a:spcAft>
                          <a:spcPts val="0"/>
                        </a:spcAft>
                      </a:pPr>
                      <a:r>
                        <a:rPr lang="en-GB" sz="12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2.5</a:t>
                      </a:r>
                      <a:endParaRPr lang="zh-CN" sz="12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22039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sz="1200" i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(hour glass)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9</a:t>
                      </a:r>
                      <a:endParaRPr lang="zh-CN" altLang="en-US" sz="12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4</a:t>
                      </a:r>
                      <a:endParaRPr lang="zh-CN" altLang="en-US" sz="12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9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56845">
                <a:tc>
                  <a:txBody>
                    <a:bodyPr/>
                    <a:lstStyle/>
                    <a:p>
                      <a:pPr marL="29210" algn="just">
                        <a:spcAft>
                          <a:spcPts val="0"/>
                        </a:spcAft>
                      </a:pPr>
                      <a:r>
                        <a:rPr lang="en-US" altLang="zh-CN" sz="1400" b="1" kern="12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uminosity</a:t>
                      </a:r>
                      <a:r>
                        <a:rPr lang="en-US" altLang="zh-CN" sz="14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/IP</a:t>
                      </a:r>
                      <a:r>
                        <a:rPr lang="en-US" altLang="zh-CN" sz="1400" b="1" kern="12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i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sz="14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(10</a:t>
                      </a:r>
                      <a:r>
                        <a:rPr lang="en-US" sz="1400" b="1" kern="100" baseline="30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4</a:t>
                      </a:r>
                      <a:r>
                        <a:rPr lang="en-US" sz="14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m</a:t>
                      </a:r>
                      <a:r>
                        <a:rPr lang="en-US" sz="1400" b="1" kern="100" baseline="30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2</a:t>
                      </a:r>
                      <a:r>
                        <a:rPr lang="en-US" sz="14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sz="1400" b="1" kern="100" baseline="30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1</a:t>
                      </a:r>
                      <a:r>
                        <a:rPr lang="en-US" sz="14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lang="zh-CN" sz="14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3040" marR="4304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14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10</a:t>
                      </a:r>
                      <a:endParaRPr lang="zh-CN" sz="14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95"/>
                        </a:lnSpc>
                        <a:spcAft>
                          <a:spcPts val="0"/>
                        </a:spcAft>
                      </a:pPr>
                      <a:r>
                        <a:rPr lang="en-GB" sz="1400" b="1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宋体"/>
                        </a:rPr>
                        <a:t>32</a:t>
                      </a:r>
                      <a:endParaRPr lang="zh-CN" sz="1400" b="1" dirty="0">
                        <a:solidFill>
                          <a:srgbClr val="FF0000"/>
                        </a:solidFill>
                        <a:effectLst/>
                        <a:latin typeface="Times New Roman"/>
                        <a:ea typeface="MS Mincho"/>
                      </a:endParaRPr>
                    </a:p>
                  </a:txBody>
                  <a:tcPr marL="43180" marR="43180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9624392" y="2132856"/>
            <a:ext cx="255904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GB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The </a:t>
            </a:r>
            <a:r>
              <a:rPr lang="en-GB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parameters for the Z </a:t>
            </a:r>
            <a:r>
              <a:rPr lang="en-GB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w modes </a:t>
            </a:r>
            <a:r>
              <a:rPr lang="en-GB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 not increase the budget which is based on operation as a Higgs factory.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588792" y="1188298"/>
            <a:ext cx="25922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GB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lider </a:t>
            </a:r>
            <a:r>
              <a:rPr lang="en-GB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ng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1384" y="104206"/>
            <a:ext cx="112332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Machine introduction</a:t>
            </a:r>
            <a:endParaRPr lang="en-US" altLang="zh-CN" sz="4400" b="1" dirty="0">
              <a:solidFill>
                <a:srgbClr val="C00000"/>
              </a:solidFill>
              <a:latin typeface="Comic Sans MS" panose="030F0702030302020204" pitchFamily="66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5487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130"/>
    </mc:Choice>
    <mc:Fallback xmlns="">
      <p:transition spd="slow" advTm="51130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5432066" y="3085677"/>
            <a:ext cx="6554173" cy="3354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GB" altLang="zh-CN" sz="2400" dirty="0" smtClean="0"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uring </a:t>
            </a:r>
            <a:r>
              <a:rPr lang="en-GB" altLang="zh-CN" sz="2400" dirty="0"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the operation of Higgs mode</a:t>
            </a:r>
            <a:r>
              <a:rPr lang="en-GB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ll the RF cavities are shared by both e+ and e- beams with the application of the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cker and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lser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power supply</a:t>
            </a: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arby the RF cavities</a:t>
            </a:r>
            <a:r>
              <a:rPr lang="en-GB" altLang="zh-CN" sz="2400" dirty="0"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GB" altLang="zh-CN" sz="2400" dirty="0" smtClean="0">
              <a:latin typeface="Times New Roman" panose="02020603050405020304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342900" indent="-342900" algn="just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the W and Z modes the surveys of e+ and e- rings in the RF region are designed independently by turning off the </a:t>
            </a: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ickers </a:t>
            </a:r>
            <a:r>
              <a:rPr lang="en-GB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 that all bunches can be filled along the whole </a:t>
            </a: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ings</a:t>
            </a:r>
            <a:r>
              <a:rPr lang="en-GB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0" y="1464100"/>
            <a:ext cx="12192000" cy="1368152"/>
          </a:xfrm>
        </p:spPr>
        <p:txBody>
          <a:bodyPr>
            <a:noAutofit/>
          </a:bodyPr>
          <a:lstStyle/>
          <a:p>
            <a:pPr lvl="1" algn="just"/>
            <a:r>
              <a:rPr lang="en-US" altLang="zh-CN" sz="2400" b="1" dirty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on cavities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gs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de, bunches filled in half ring for e+ and e-.</a:t>
            </a:r>
          </a:p>
          <a:p>
            <a:pPr lvl="1" algn="just"/>
            <a:r>
              <a:rPr lang="en-US" altLang="zh-CN" sz="2400" b="1" dirty="0">
                <a:solidFill>
                  <a:srgbClr val="D919C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dependent cavities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W &amp; Z mode, bunches filled in full ring.</a:t>
            </a:r>
          </a:p>
          <a:p>
            <a:pPr lvl="1" algn="just"/>
            <a:r>
              <a:rPr lang="en-US" altLang="zh-CN" sz="2400" b="1" dirty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wo cell &amp; 650MHz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F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vity. 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39416" y="852961"/>
            <a:ext cx="105131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gs, W and Z modes can be switched at any time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352" y="2750824"/>
            <a:ext cx="5168714" cy="4058949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1708732" y="2931788"/>
            <a:ext cx="20822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W=6.06kHz, 50%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1384" y="104206"/>
            <a:ext cx="112332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Machine introduction</a:t>
            </a:r>
            <a:endParaRPr lang="en-US" altLang="zh-CN" sz="4400" b="1" dirty="0">
              <a:solidFill>
                <a:srgbClr val="C00000"/>
              </a:solidFill>
              <a:latin typeface="Comic Sans MS" panose="030F0702030302020204" pitchFamily="66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8798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49"/>
    </mc:Choice>
    <mc:Fallback xmlns="">
      <p:transition spd="slow" advTm="30049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07888" y="743313"/>
            <a:ext cx="71122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3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-axis injection only for Higgs mode</a:t>
            </a:r>
            <a:endParaRPr lang="zh-CN" altLang="en-US" sz="32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5360" y="4597199"/>
            <a:ext cx="1144927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GB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    Several </a:t>
            </a:r>
            <a:r>
              <a:rPr lang="en-GB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circulating bunches </a:t>
            </a:r>
            <a:r>
              <a:rPr lang="en-GB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from Collider are </a:t>
            </a:r>
            <a:r>
              <a:rPr lang="en-GB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extracted to the </a:t>
            </a:r>
            <a:r>
              <a:rPr lang="en-GB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Booster. </a:t>
            </a:r>
            <a:r>
              <a:rPr lang="en-GB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The </a:t>
            </a:r>
            <a:r>
              <a:rPr lang="en-GB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Booster circulating </a:t>
            </a:r>
            <a:r>
              <a:rPr lang="en-GB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bunches </a:t>
            </a:r>
            <a:r>
              <a:rPr lang="en-GB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are then </a:t>
            </a:r>
            <a:r>
              <a:rPr lang="en-GB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merged with the injected </a:t>
            </a:r>
            <a:r>
              <a:rPr lang="en-GB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bunches from Collider. Then, </a:t>
            </a:r>
            <a:r>
              <a:rPr lang="en-GB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the merged bunches in the </a:t>
            </a:r>
            <a:r>
              <a:rPr lang="en-GB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Booster are </a:t>
            </a:r>
            <a:r>
              <a:rPr lang="en-GB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injected </a:t>
            </a:r>
            <a:r>
              <a:rPr lang="en-GB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back into </a:t>
            </a:r>
            <a:r>
              <a:rPr lang="en-GB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collider ring by </a:t>
            </a:r>
            <a:r>
              <a:rPr lang="en-GB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vertical on-axis </a:t>
            </a:r>
            <a:r>
              <a:rPr lang="en-GB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injection</a:t>
            </a:r>
            <a:r>
              <a:rPr lang="en-GB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. </a:t>
            </a:r>
            <a:r>
              <a:rPr lang="en-GB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The procedure will be repeated several times so that all the circulating bunches </a:t>
            </a:r>
            <a:r>
              <a:rPr lang="en-GB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in the </a:t>
            </a:r>
            <a:r>
              <a:rPr lang="en-GB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B</a:t>
            </a:r>
            <a:r>
              <a:rPr lang="en-GB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ooster </a:t>
            </a:r>
            <a:r>
              <a:rPr lang="en-GB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can be accumulated </a:t>
            </a:r>
            <a:r>
              <a:rPr lang="en-GB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into </a:t>
            </a:r>
            <a:r>
              <a:rPr lang="en-GB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the </a:t>
            </a:r>
            <a:r>
              <a:rPr lang="en-GB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Collider. </a:t>
            </a:r>
            <a:r>
              <a:rPr lang="en-GB" altLang="zh-CN" sz="24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he </a:t>
            </a:r>
            <a:r>
              <a:rPr lang="en-GB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b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eamloading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effect </a:t>
            </a:r>
            <a:r>
              <a:rPr lang="en-US" altLang="zh-CN" sz="24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in the Booster </a:t>
            </a:r>
            <a:r>
              <a:rPr lang="en-US" altLang="zh-CN" sz="2400" dirty="0">
                <a:latin typeface="Times New Roman" panose="02020603050405020304" pitchFamily="18" charset="0"/>
                <a:ea typeface="MS Mincho" panose="02020609040205080304" pitchFamily="49" charset="-128"/>
              </a:rPr>
              <a:t>RF system </a:t>
            </a:r>
            <a:r>
              <a:rPr lang="en-US" altLang="zh-CN" sz="24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is </a:t>
            </a:r>
            <a:r>
              <a:rPr lang="en-US" altLang="zh-CN" sz="2400" dirty="0">
                <a:latin typeface="Times New Roman" panose="02020603050405020304" pitchFamily="18" charset="0"/>
                <a:ea typeface="MS Mincho" panose="02020609040205080304" pitchFamily="49" charset="-128"/>
              </a:rPr>
              <a:t>weak. The maximum cavity voltage drop is 0.48% and the maximum phase shift is 0.63 degree. The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peak HOM power </a:t>
            </a:r>
            <a:r>
              <a:rPr lang="en-US" altLang="zh-CN" sz="2400" dirty="0">
                <a:latin typeface="Times New Roman" panose="02020603050405020304" pitchFamily="18" charset="0"/>
                <a:ea typeface="MS Mincho" panose="02020609040205080304" pitchFamily="49" charset="-128"/>
              </a:rPr>
              <a:t>per RF cavity is </a:t>
            </a:r>
            <a:r>
              <a:rPr lang="en-US" altLang="zh-CN" sz="24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62W. </a:t>
            </a:r>
            <a:endParaRPr lang="zh-CN" altLang="en-US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2962" y="484728"/>
            <a:ext cx="3240360" cy="911591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27252"/>
              </p:ext>
            </p:extLst>
          </p:nvPr>
        </p:nvGraphicFramePr>
        <p:xfrm>
          <a:off x="0" y="1197753"/>
          <a:ext cx="8574285" cy="342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1" r:id="rId4" imgW="12173055" imgH="4843584" progId="Visio.Drawing.11">
                  <p:embed/>
                </p:oleObj>
              </mc:Choice>
              <mc:Fallback>
                <p:oleObj r:id="rId4" imgW="12173055" imgH="4843584" progId="Visio.Drawing.11">
                  <p:embed/>
                  <p:pic>
                    <p:nvPicPr>
                      <p:cNvPr id="0" name="Object 1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7753"/>
                        <a:ext cx="8574285" cy="34266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400256" y="1772815"/>
            <a:ext cx="3791743" cy="77776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8400256" y="2714259"/>
            <a:ext cx="379174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rcumference is sam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ajectory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fference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1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37ns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e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7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gree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F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ase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ift in the booster</a:t>
            </a:r>
          </a:p>
        </p:txBody>
      </p:sp>
      <p:sp>
        <p:nvSpPr>
          <p:cNvPr id="11" name="矩形 10"/>
          <p:cNvSpPr/>
          <p:nvPr/>
        </p:nvSpPr>
        <p:spPr>
          <a:xfrm>
            <a:off x="551384" y="104206"/>
            <a:ext cx="957706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Machine introduction</a:t>
            </a:r>
            <a:endParaRPr lang="en-US" altLang="zh-CN" sz="4400" b="1" dirty="0">
              <a:solidFill>
                <a:srgbClr val="C00000"/>
              </a:solidFill>
              <a:latin typeface="Comic Sans MS" panose="030F0702030302020204" pitchFamily="66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0454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225"/>
    </mc:Choice>
    <mc:Fallback xmlns="">
      <p:transition spd="slow" advTm="25225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43372" y="4279523"/>
            <a:ext cx="11629292" cy="25391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ndard TME </a:t>
            </a:r>
            <a:r>
              <a:rPr lang="en-GB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lls are chosen for </a:t>
            </a: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wer booster </a:t>
            </a:r>
            <a:r>
              <a:rPr lang="en-GB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ittance</a:t>
            </a: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o relax the DA requirement of collider ring.</a:t>
            </a:r>
          </a:p>
          <a:p>
            <a:pPr marL="342900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magnetic field quality at the injection energy of 10GeV is still a challenge for </a:t>
            </a:r>
            <a:r>
              <a:rPr lang="en-GB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th FODO and TME </a:t>
            </a: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emes. DA of Booster should be estimated carefully.  </a:t>
            </a:r>
          </a:p>
          <a:p>
            <a:pPr algn="just">
              <a:spcBef>
                <a:spcPts val="600"/>
              </a:spcBef>
            </a:pPr>
            <a:r>
              <a:rPr lang="en-GB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Pre-Booster (10GeV to 45GeV) to deal with the low field problem</a:t>
            </a:r>
          </a:p>
          <a:p>
            <a:pPr marL="342900" indent="-342900" algn="just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 precision requirement for the orbit control at the entrance of collider ring.</a:t>
            </a:r>
          </a:p>
        </p:txBody>
      </p:sp>
      <p:sp>
        <p:nvSpPr>
          <p:cNvPr id="12" name="矩形 11"/>
          <p:cNvSpPr/>
          <p:nvPr/>
        </p:nvSpPr>
        <p:spPr>
          <a:xfrm>
            <a:off x="263352" y="742354"/>
            <a:ext cx="115932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GB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oster </a:t>
            </a:r>
            <a:r>
              <a:rPr lang="en-GB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ng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/>
          </p:nvPr>
        </p:nvGraphicFramePr>
        <p:xfrm>
          <a:off x="6566858" y="1265574"/>
          <a:ext cx="5328592" cy="3007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Image" r:id="rId3" imgW="10222200" imgH="6831720" progId="Photoshop.Image.8">
                  <p:embed/>
                </p:oleObj>
              </mc:Choice>
              <mc:Fallback>
                <p:oleObj name="Image" r:id="rId3" imgW="10222200" imgH="6831720" progId="Photoshop.Image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66858" y="1265574"/>
                        <a:ext cx="5328592" cy="3007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65575"/>
            <a:ext cx="5879976" cy="3012816"/>
          </a:xfrm>
          <a:prstGeom prst="rect">
            <a:avLst/>
          </a:prstGeom>
        </p:spPr>
      </p:pic>
      <p:sp>
        <p:nvSpPr>
          <p:cNvPr id="4" name="右箭头 3"/>
          <p:cNvSpPr/>
          <p:nvPr/>
        </p:nvSpPr>
        <p:spPr>
          <a:xfrm>
            <a:off x="5951984" y="2564904"/>
            <a:ext cx="432048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551384" y="104206"/>
            <a:ext cx="112332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Machine introduction</a:t>
            </a:r>
            <a:endParaRPr lang="en-US" altLang="zh-CN" sz="4400" b="1" dirty="0">
              <a:solidFill>
                <a:srgbClr val="C00000"/>
              </a:solidFill>
              <a:latin typeface="Comic Sans MS" panose="030F0702030302020204" pitchFamily="66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3514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036"/>
    </mc:Choice>
    <mc:Fallback xmlns="">
      <p:transition spd="slow" advTm="18036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7392420"/>
              </p:ext>
            </p:extLst>
          </p:nvPr>
        </p:nvGraphicFramePr>
        <p:xfrm>
          <a:off x="5159896" y="3289558"/>
          <a:ext cx="6912767" cy="325735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542627"/>
                <a:gridCol w="1032942"/>
                <a:gridCol w="953485"/>
                <a:gridCol w="2383713"/>
              </a:tblGrid>
              <a:tr h="325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rameter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ymbol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nit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esigned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573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sz="16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/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6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am 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ergy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sz="1600" b="0" i="1" kern="100" baseline="-250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sz="1600" b="0" kern="1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sz="1600" b="0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altLang="zh-CN" sz="1600" b="0" i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600" b="0" i="1" kern="100" baseline="-250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600" b="0" i="1" kern="1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endParaRPr lang="zh-CN" altLang="zh-CN" sz="1600" b="0" i="1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V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573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petition rate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i="1" kern="1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sz="1600" b="0" i="1" kern="1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p</a:t>
                      </a:r>
                      <a:endParaRPr lang="zh-CN" sz="1600" b="0" i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z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5735">
                <a:tc row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6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/e</a:t>
                      </a:r>
                      <a:r>
                        <a:rPr lang="en-US" altLang="zh-CN" sz="16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nch 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pulation 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i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600" b="0" i="1" kern="1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-</a:t>
                      </a:r>
                      <a:r>
                        <a:rPr lang="en-US" sz="1600" b="0" i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en-US" altLang="zh-CN" sz="1600" b="0" i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1600" b="0" i="1" kern="1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+</a:t>
                      </a:r>
                      <a:endParaRPr lang="zh-CN" altLang="zh-CN" sz="1600" b="0" i="1" kern="100" baseline="-250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gt; 9.4×10</a:t>
                      </a:r>
                      <a:r>
                        <a:rPr lang="en-US" altLang="zh-CN" sz="1600" b="1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r>
                        <a:rPr lang="en-US" altLang="zh-CN" sz="1600" b="1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/  &gt;</a:t>
                      </a:r>
                      <a:r>
                        <a:rPr lang="en-US" altLang="zh-CN" sz="16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.4×10</a:t>
                      </a:r>
                      <a:r>
                        <a:rPr lang="en-US" altLang="zh-CN" sz="1600" b="1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5735"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600" b="0" i="1" kern="100" baseline="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C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gt; 1.5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573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ergy </a:t>
                      </a: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pread 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6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/e</a:t>
                      </a:r>
                      <a:r>
                        <a:rPr lang="en-US" altLang="zh-CN" sz="16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i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σ</a:t>
                      </a:r>
                      <a:r>
                        <a:rPr lang="en-US" sz="1600" b="0" i="1" kern="100" baseline="-250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endParaRPr lang="zh-CN" sz="1600" b="0" i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&lt; 2×10</a:t>
                      </a:r>
                      <a:r>
                        <a:rPr lang="en-US" altLang="zh-CN" sz="1600" b="1" kern="100" baseline="30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3</a:t>
                      </a:r>
                      <a:r>
                        <a:rPr lang="en-US" altLang="zh-CN" sz="1600" b="1" kern="1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/  &lt; 2</a:t>
                      </a:r>
                      <a:r>
                        <a:rPr lang="en-US" altLang="zh-CN" sz="16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×10</a:t>
                      </a:r>
                      <a:r>
                        <a:rPr lang="en-US" altLang="zh-CN" sz="1600" b="1" kern="100" baseline="300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3</a:t>
                      </a:r>
                      <a:endParaRPr lang="zh-CN" altLang="zh-CN" sz="1600" b="1" kern="100" baseline="30000" dirty="0" smtClean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573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mittance (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6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/e</a:t>
                      </a:r>
                      <a:r>
                        <a:rPr lang="en-US" altLang="zh-CN" sz="16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l-GR" sz="1600" b="0" i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en-US" sz="1600" b="0" i="1" kern="100" baseline="-25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1600" b="0" i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600" b="0" i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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rad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0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573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unch length 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e</a:t>
                      </a:r>
                      <a:r>
                        <a:rPr lang="en-US" altLang="zh-CN" sz="16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/e</a:t>
                      </a:r>
                      <a:r>
                        <a:rPr lang="en-US" altLang="zh-CN" sz="16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)</a:t>
                      </a:r>
                      <a:endParaRPr lang="zh-CN" altLang="zh-CN" sz="1600" b="0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i="1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σ</a:t>
                      </a:r>
                      <a:r>
                        <a:rPr lang="en-US" altLang="zh-CN" sz="1600" b="0" i="1" kern="100" baseline="-250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endParaRPr lang="zh-CN" altLang="zh-CN" sz="1600" b="0" i="1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m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/ 1</a:t>
                      </a:r>
                      <a:endParaRPr lang="zh-CN" altLang="zh-CN" sz="1600" b="1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573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6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eam</a:t>
                      </a:r>
                      <a:r>
                        <a:rPr lang="en-US" altLang="zh-CN" sz="1600" b="0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energy on Target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eV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573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600" b="0" kern="100" baseline="300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6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unch</a:t>
                      </a:r>
                      <a:r>
                        <a:rPr lang="en-US" altLang="zh-CN" sz="1600" b="0" kern="100" baseline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harge on Target</a:t>
                      </a:r>
                      <a:endParaRPr lang="zh-CN" altLang="zh-CN" sz="1600" b="0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C</a:t>
                      </a:r>
                      <a:endParaRPr lang="zh-CN" sz="16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endParaRPr lang="zh-CN" sz="16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119336" y="3789040"/>
            <a:ext cx="4843672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The </a:t>
            </a:r>
            <a:r>
              <a:rPr lang="en-US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total beam transfer efficiency from transfer line to the injection point of collider ring is </a:t>
            </a:r>
            <a:r>
              <a:rPr lang="en-US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greater </a:t>
            </a:r>
            <a:r>
              <a:rPr lang="en-US" altLang="zh-CN" sz="2000" dirty="0">
                <a:latin typeface="Times New Roman" panose="02020603050405020304" pitchFamily="18" charset="0"/>
                <a:ea typeface="MS Mincho" panose="02020609040205080304" pitchFamily="49" charset="-128"/>
              </a:rPr>
              <a:t>than </a:t>
            </a:r>
            <a:r>
              <a:rPr lang="en-US" altLang="zh-CN" sz="20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90%.</a:t>
            </a:r>
          </a:p>
          <a:p>
            <a:pPr marL="342900" indent="-342900" algn="just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ransfer efficiency can be made much higher with a damping ring of energy </a:t>
            </a: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1GeV 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ile the beam </a:t>
            </a:r>
            <a:r>
              <a:rPr lang="en-GB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mittance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GB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ac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an be </a:t>
            </a: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rolled below 40 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m. 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63352" y="742354"/>
            <a:ext cx="1159328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GB" altLang="zh-CN" sz="28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ac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图片 11" descr="D:\IHEPBOX\My_work\CEPC&amp;SPPC\Lattice structure\visio\Scheme4--V12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64" y="1413478"/>
            <a:ext cx="12168336" cy="1605165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文本框 17"/>
          <p:cNvSpPr txBox="1"/>
          <p:nvPr/>
        </p:nvSpPr>
        <p:spPr>
          <a:xfrm>
            <a:off x="4583832" y="2535028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GeV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9840416" y="2462107"/>
            <a:ext cx="1368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00m</a:t>
            </a:r>
            <a:endParaRPr lang="zh-CN" altLang="en-US" sz="2400" b="1" dirty="0">
              <a:solidFill>
                <a:srgbClr val="99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1384" y="104206"/>
            <a:ext cx="112332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Machine introduction</a:t>
            </a:r>
            <a:endParaRPr lang="en-US" altLang="zh-CN" sz="4400" b="1" dirty="0">
              <a:solidFill>
                <a:srgbClr val="C00000"/>
              </a:solidFill>
              <a:latin typeface="Comic Sans MS" panose="030F0702030302020204" pitchFamily="66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47211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099"/>
    </mc:Choice>
    <mc:Fallback xmlns="">
      <p:transition spd="slow" advTm="15099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371364" y="1190087"/>
            <a:ext cx="1159328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Project is the integration of physics goals, beam performance, construction cost and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ation cost.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51384" y="104206"/>
            <a:ext cx="112332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Key </a:t>
            </a: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beam </a:t>
            </a:r>
            <a:r>
              <a:rPr lang="en-US" altLang="zh-CN" sz="4400" b="1" dirty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physics </a:t>
            </a: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challenges</a:t>
            </a:r>
            <a:endParaRPr lang="en-US" altLang="zh-CN" sz="4400" b="1" dirty="0">
              <a:solidFill>
                <a:srgbClr val="C00000"/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71364" y="2276872"/>
            <a:ext cx="11768684" cy="43088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2800" b="1" dirty="0" smtClean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the CEPC</a:t>
            </a:r>
            <a:r>
              <a:rPr lang="en-US" altLang="zh-CN" sz="2800" b="1" dirty="0">
                <a:solidFill>
                  <a:srgbClr val="2105ED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am </a:t>
            </a:r>
            <a:r>
              <a:rPr lang="en-US" altLang="zh-CN" sz="2800" b="1" dirty="0" smtClean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ysics, </a:t>
            </a:r>
          </a:p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am performance reduction caused by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luctuation and </a:t>
            </a:r>
            <a:r>
              <a:rPr lang="en-GB" altLang="zh-CN" sz="2800" dirty="0" err="1" smtClean="0">
                <a:solidFill>
                  <a:srgbClr val="FF0000"/>
                </a:solidFill>
                <a:latin typeface="Times New Roman"/>
                <a:ea typeface="宋体"/>
              </a:rPr>
              <a:t>beamstruhlung</a:t>
            </a:r>
            <a:r>
              <a:rPr lang="en-GB" altLang="zh-CN" sz="2800" dirty="0" smtClean="0">
                <a:solidFill>
                  <a:srgbClr val="FF0000"/>
                </a:solidFill>
                <a:latin typeface="Times New Roman"/>
                <a:ea typeface="宋体"/>
              </a:rPr>
              <a:t> effects</a:t>
            </a:r>
          </a:p>
          <a:p>
            <a:pPr marL="342900" indent="-342900">
              <a:spcBef>
                <a:spcPts val="1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zh-CN" sz="2800" dirty="0" smtClean="0">
                <a:solidFill>
                  <a:srgbClr val="FF0000"/>
                </a:solidFill>
                <a:latin typeface="Times New Roman"/>
                <a:ea typeface="宋体"/>
              </a:rPr>
              <a:t>Enough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ynamic 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erture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. Beam lifetime and injection</a:t>
            </a:r>
            <a:endParaRPr lang="en-GB" altLang="zh-CN" sz="2800" dirty="0">
              <a:solidFill>
                <a:srgbClr val="FF0000"/>
              </a:solidFill>
              <a:latin typeface="Times New Roman"/>
              <a:ea typeface="宋体"/>
            </a:endParaRPr>
          </a:p>
          <a:p>
            <a:pPr>
              <a:spcAft>
                <a:spcPts val="600"/>
              </a:spcAft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FODO cell,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0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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90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, non-interleaved 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sextupole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scheme in ARC</a:t>
            </a:r>
          </a:p>
          <a:p>
            <a:pPr>
              <a:spcAft>
                <a:spcPts val="600"/>
              </a:spcAft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       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Selection of 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BetaY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*, IR design, On-axis injection, </a:t>
            </a:r>
            <a:r>
              <a:rPr lang="en-US" altLang="zh-CN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etc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  <a:sym typeface="Symbol"/>
            </a:endParaRPr>
          </a:p>
          <a:p>
            <a:pPr>
              <a:spcAft>
                <a:spcPts val="600"/>
              </a:spcAft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       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werful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 optimization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ogic</a:t>
            </a:r>
          </a:p>
          <a:p>
            <a:pPr>
              <a:spcAft>
                <a:spcPts val="600"/>
              </a:spcAft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ax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rrors tolerance of the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chine</a:t>
            </a:r>
          </a:p>
          <a:p>
            <a:pPr>
              <a:spcAft>
                <a:spcPts val="600"/>
              </a:spcAft>
            </a:pP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GB" altLang="zh-CN" sz="2800" dirty="0">
                <a:latin typeface="Times New Roman" panose="02020603050405020304" pitchFamily="18" charset="0"/>
                <a:ea typeface="MS Mincho" panose="02020609040205080304" pitchFamily="49" charset="-128"/>
              </a:rPr>
              <a:t>Flexibility and </a:t>
            </a:r>
            <a:r>
              <a:rPr lang="en-US" altLang="zh-CN" sz="2800" dirty="0" smtClean="0">
                <a:latin typeface="Times New Roman" panose="02020603050405020304" pitchFamily="18" charset="0"/>
                <a:ea typeface="MS Mincho" panose="02020609040205080304" pitchFamily="49" charset="-128"/>
              </a:rPr>
              <a:t>r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ust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2062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015"/>
    </mc:Choice>
    <mc:Fallback xmlns="">
      <p:transition spd="slow" advTm="57015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0" y="1439255"/>
            <a:ext cx="12000656" cy="174276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 </a:t>
            </a:r>
            <a:r>
              <a:rPr lang="en-US" altLang="zh-CN" sz="2800" b="1" dirty="0" smtClean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800" b="1" dirty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=</a:t>
            </a:r>
            <a:r>
              <a:rPr lang="en-US" altLang="zh-CN" sz="2800" b="1" dirty="0" smtClean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2m, </a:t>
            </a:r>
            <a:r>
              <a:rPr lang="en-US" altLang="zh-CN" sz="2800" b="1" dirty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c</a:t>
            </a:r>
            <a:r>
              <a:rPr lang="en-US" altLang="zh-CN" sz="2800" b="1" dirty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33mrad, </a:t>
            </a:r>
            <a:r>
              <a:rPr lang="en-US" altLang="zh-CN" sz="2800" b="1" dirty="0" smtClean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βx*=0.36m, βy*=1.5mm</a:t>
            </a:r>
            <a:r>
              <a:rPr lang="en-US" altLang="zh-CN" sz="2800" b="1" dirty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Detector solenoid=3.0T</a:t>
            </a:r>
          </a:p>
          <a:p>
            <a:pPr lvl="1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er strength requirements of anti-solenoids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7.2T)</a:t>
            </a:r>
            <a:endParaRPr lang="en-US" altLang="zh-CN" sz="2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ough space for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SC quadrupole coils in two-in-one type (Peak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8T &amp; 136T/m) with room temperature vacuum chamber.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2927648" y="869280"/>
            <a:ext cx="63367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of interaction region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12755" y="2976809"/>
            <a:ext cx="4457925" cy="2063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12754" y="4805460"/>
            <a:ext cx="4422602" cy="2052540"/>
          </a:xfrm>
          <a:prstGeom prst="rect">
            <a:avLst/>
          </a:prstGeom>
        </p:spPr>
      </p:pic>
      <p:pic>
        <p:nvPicPr>
          <p:cNvPr id="13" name="图片 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6303" y="3136693"/>
            <a:ext cx="4026453" cy="1999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1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9194" y="5075871"/>
            <a:ext cx="3266065" cy="1773290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551384" y="104206"/>
            <a:ext cx="112332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Key </a:t>
            </a: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beam </a:t>
            </a:r>
            <a:r>
              <a:rPr lang="en-US" altLang="zh-CN" sz="4400" b="1" dirty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physics </a:t>
            </a: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challenges</a:t>
            </a:r>
            <a:endParaRPr lang="en-US" altLang="zh-CN" sz="4400" b="1" dirty="0">
              <a:solidFill>
                <a:srgbClr val="C00000"/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245" y="4416726"/>
            <a:ext cx="3494959" cy="1097151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5672" y="5831730"/>
            <a:ext cx="3264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ength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 cryostat is 4.9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005" y="3329176"/>
            <a:ext cx="3211440" cy="909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222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015"/>
    </mc:Choice>
    <mc:Fallback xmlns="">
      <p:transition spd="slow" advTm="57015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组合 33"/>
          <p:cNvGrpSpPr/>
          <p:nvPr/>
        </p:nvGrpSpPr>
        <p:grpSpPr>
          <a:xfrm>
            <a:off x="687279" y="1104510"/>
            <a:ext cx="5616624" cy="5231391"/>
            <a:chOff x="395536" y="1340768"/>
            <a:chExt cx="7988013" cy="5231391"/>
          </a:xfrm>
        </p:grpSpPr>
        <p:pic>
          <p:nvPicPr>
            <p:cNvPr id="33" name="图片 3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783549" y="1708748"/>
              <a:ext cx="3600000" cy="1359865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11560" y="1340768"/>
              <a:ext cx="3600000" cy="596026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67544" y="1936794"/>
              <a:ext cx="3600000" cy="667873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01900" y="2604667"/>
              <a:ext cx="3600000" cy="746503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26761" y="3501008"/>
              <a:ext cx="3600000" cy="649077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01900" y="4251461"/>
              <a:ext cx="3600000" cy="739286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95536" y="5066183"/>
              <a:ext cx="3600000" cy="744026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01899" y="5745550"/>
              <a:ext cx="3600000" cy="82660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355976" y="5301208"/>
              <a:ext cx="3600000" cy="1166924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601470" y="4331636"/>
              <a:ext cx="3600000" cy="1098055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535812" y="3146571"/>
              <a:ext cx="3600001" cy="1219980"/>
            </a:xfrm>
            <a:prstGeom prst="rect">
              <a:avLst/>
            </a:prstGeom>
          </p:spPr>
        </p:pic>
        <p:sp>
          <p:nvSpPr>
            <p:cNvPr id="16" name="下箭头 15"/>
            <p:cNvSpPr/>
            <p:nvPr/>
          </p:nvSpPr>
          <p:spPr bwMode="auto">
            <a:xfrm>
              <a:off x="2241260" y="1726663"/>
              <a:ext cx="259758" cy="420261"/>
            </a:xfrm>
            <a:prstGeom prst="downArrow">
              <a:avLst/>
            </a:prstGeom>
            <a:solidFill>
              <a:schemeClr val="accent1">
                <a:lumMod val="90000"/>
              </a:schemeClr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1588"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600" b="1">
                <a:solidFill>
                  <a:schemeClr val="bg1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22" name="下箭头 21"/>
            <p:cNvSpPr/>
            <p:nvPr/>
          </p:nvSpPr>
          <p:spPr bwMode="auto">
            <a:xfrm flipV="1">
              <a:off x="6047793" y="5249671"/>
              <a:ext cx="302852" cy="301945"/>
            </a:xfrm>
            <a:prstGeom prst="downArrow">
              <a:avLst/>
            </a:prstGeom>
            <a:solidFill>
              <a:schemeClr val="accent1">
                <a:lumMod val="90000"/>
              </a:schemeClr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1588"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600" b="1">
                <a:solidFill>
                  <a:schemeClr val="bg1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  <p:sp>
          <p:nvSpPr>
            <p:cNvPr id="26" name="下箭头 25"/>
            <p:cNvSpPr/>
            <p:nvPr/>
          </p:nvSpPr>
          <p:spPr bwMode="auto">
            <a:xfrm rot="5400000" flipV="1">
              <a:off x="4369187" y="5868587"/>
              <a:ext cx="186303" cy="667249"/>
            </a:xfrm>
            <a:prstGeom prst="downArrow">
              <a:avLst/>
            </a:prstGeom>
            <a:solidFill>
              <a:schemeClr val="accent1">
                <a:lumMod val="90000"/>
              </a:schemeClr>
            </a:solidFill>
            <a:ln w="9525" cap="flat" cmpd="sng" algn="ctr">
              <a:solidFill>
                <a:srgbClr val="5F5F5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1588" algn="ctr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3600" b="1">
                <a:solidFill>
                  <a:schemeClr val="bg1"/>
                </a:solidFill>
                <a:latin typeface="Times New Roman" pitchFamily="18" charset="0"/>
                <a:ea typeface="华文中宋" pitchFamily="2" charset="-122"/>
              </a:endParaRPr>
            </a:p>
          </p:txBody>
        </p:sp>
      </p:grpSp>
      <p:sp>
        <p:nvSpPr>
          <p:cNvPr id="37" name="内容占位符 2"/>
          <p:cNvSpPr>
            <a:spLocks noGrp="1"/>
          </p:cNvSpPr>
          <p:nvPr>
            <p:ph idx="1"/>
          </p:nvPr>
        </p:nvSpPr>
        <p:spPr>
          <a:xfrm>
            <a:off x="6303903" y="1068902"/>
            <a:ext cx="5768761" cy="1029527"/>
          </a:xfrm>
        </p:spPr>
        <p:txBody>
          <a:bodyPr>
            <a:normAutofit fontScale="85000" lnSpcReduction="10000"/>
          </a:bodyPr>
          <a:lstStyle/>
          <a:p>
            <a:pPr lvl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port and connection (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liminary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ignment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 idea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30" name="下箭头 29"/>
          <p:cNvSpPr/>
          <p:nvPr/>
        </p:nvSpPr>
        <p:spPr bwMode="auto">
          <a:xfrm>
            <a:off x="1985066" y="2202805"/>
            <a:ext cx="182644" cy="420261"/>
          </a:xfrm>
          <a:prstGeom prst="downArrow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3600" b="1">
              <a:solidFill>
                <a:schemeClr val="bg1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31" name="下箭头 30"/>
          <p:cNvSpPr/>
          <p:nvPr/>
        </p:nvSpPr>
        <p:spPr bwMode="auto">
          <a:xfrm>
            <a:off x="1985066" y="2910313"/>
            <a:ext cx="182644" cy="420261"/>
          </a:xfrm>
          <a:prstGeom prst="downArrow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3600" b="1">
              <a:solidFill>
                <a:schemeClr val="bg1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35" name="下箭头 34"/>
          <p:cNvSpPr/>
          <p:nvPr/>
        </p:nvSpPr>
        <p:spPr bwMode="auto">
          <a:xfrm>
            <a:off x="1979020" y="3703696"/>
            <a:ext cx="182644" cy="420261"/>
          </a:xfrm>
          <a:prstGeom prst="downArrow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3600" b="1">
              <a:solidFill>
                <a:schemeClr val="bg1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36" name="下箭头 35"/>
          <p:cNvSpPr/>
          <p:nvPr/>
        </p:nvSpPr>
        <p:spPr bwMode="auto">
          <a:xfrm>
            <a:off x="1979020" y="4544358"/>
            <a:ext cx="182644" cy="420261"/>
          </a:xfrm>
          <a:prstGeom prst="downArrow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3600" b="1">
              <a:solidFill>
                <a:schemeClr val="bg1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39" name="下箭头 38"/>
          <p:cNvSpPr/>
          <p:nvPr/>
        </p:nvSpPr>
        <p:spPr bwMode="auto">
          <a:xfrm>
            <a:off x="1952916" y="5409057"/>
            <a:ext cx="182644" cy="420261"/>
          </a:xfrm>
          <a:prstGeom prst="downArrow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3600" b="1">
              <a:solidFill>
                <a:schemeClr val="bg1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40" name="下箭头 39"/>
          <p:cNvSpPr/>
          <p:nvPr/>
        </p:nvSpPr>
        <p:spPr bwMode="auto">
          <a:xfrm flipV="1">
            <a:off x="4661558" y="3875536"/>
            <a:ext cx="212945" cy="301945"/>
          </a:xfrm>
          <a:prstGeom prst="downArrow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3600" b="1">
              <a:solidFill>
                <a:schemeClr val="bg1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41" name="下箭头 40"/>
          <p:cNvSpPr/>
          <p:nvPr/>
        </p:nvSpPr>
        <p:spPr bwMode="auto">
          <a:xfrm flipV="1">
            <a:off x="4663369" y="2707264"/>
            <a:ext cx="212945" cy="301945"/>
          </a:xfrm>
          <a:prstGeom prst="downArrow">
            <a:avLst/>
          </a:prstGeom>
          <a:solidFill>
            <a:schemeClr val="accent1">
              <a:lumMod val="90000"/>
            </a:schemeClr>
          </a:solidFill>
          <a:ln w="9525" cap="flat" cmpd="sng" algn="ctr">
            <a:solidFill>
              <a:srgbClr val="5F5F5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1588"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3600" b="1">
              <a:solidFill>
                <a:schemeClr val="bg1"/>
              </a:solidFill>
              <a:latin typeface="Times New Roman" pitchFamily="18" charset="0"/>
              <a:ea typeface="华文中宋" pitchFamily="2" charset="-122"/>
            </a:endParaRPr>
          </a:p>
        </p:txBody>
      </p:sp>
      <p:pic>
        <p:nvPicPr>
          <p:cNvPr id="47" name="图片 46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781886" y="4322116"/>
            <a:ext cx="5362682" cy="2535884"/>
          </a:xfrm>
          <a:prstGeom prst="rect">
            <a:avLst/>
          </a:prstGeom>
        </p:spPr>
      </p:pic>
      <p:sp>
        <p:nvSpPr>
          <p:cNvPr id="48" name="文本框 47"/>
          <p:cNvSpPr txBox="1"/>
          <p:nvPr/>
        </p:nvSpPr>
        <p:spPr>
          <a:xfrm>
            <a:off x="3190230" y="882143"/>
            <a:ext cx="36960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P 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embly</a:t>
            </a:r>
            <a:endParaRPr lang="zh-CN" altLang="en-US" sz="32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9" name="图片 48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781153" y="2076676"/>
            <a:ext cx="3381709" cy="2319392"/>
          </a:xfrm>
          <a:prstGeom prst="rect">
            <a:avLst/>
          </a:prstGeom>
        </p:spPr>
      </p:pic>
      <p:sp>
        <p:nvSpPr>
          <p:cNvPr id="44" name="矩形 43"/>
          <p:cNvSpPr/>
          <p:nvPr/>
        </p:nvSpPr>
        <p:spPr>
          <a:xfrm>
            <a:off x="551384" y="104206"/>
            <a:ext cx="112332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Key </a:t>
            </a: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beam </a:t>
            </a:r>
            <a:r>
              <a:rPr lang="en-US" altLang="zh-CN" sz="4400" b="1" dirty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physics </a:t>
            </a: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challenges</a:t>
            </a:r>
            <a:endParaRPr lang="en-US" altLang="zh-CN" sz="4400" b="1" dirty="0">
              <a:solidFill>
                <a:srgbClr val="C00000"/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436677" y="6302117"/>
            <a:ext cx="30900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nect the flanges using RV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0911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B2BBFE41-BF0E-4D84-A39B-2F5D4B2E80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9401" y="1136027"/>
            <a:ext cx="3156279" cy="2160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B1D8614D-1DAC-402B-A870-D403185FC8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67117" y="1093827"/>
            <a:ext cx="3107586" cy="2160000"/>
          </a:xfrm>
          <a:prstGeom prst="rect">
            <a:avLst/>
          </a:prstGeom>
        </p:spPr>
      </p:pic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0" y="1409069"/>
            <a:ext cx="4488651" cy="4721823"/>
          </a:xfrm>
        </p:spPr>
        <p:txBody>
          <a:bodyPr>
            <a:norm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D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de for tracking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5 turns tracked</a:t>
            </a:r>
          </a:p>
          <a:p>
            <a:r>
              <a:rPr lang="en-US" altLang="zh-CN" sz="2000" dirty="0">
                <a:latin typeface="Times New Roman" panose="02020603050405020304" pitchFamily="18" charset="0"/>
              </a:rPr>
              <a:t>100 samples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R sextupoles + 32 arc sextupoles</a:t>
            </a:r>
          </a:p>
          <a:p>
            <a:pPr marL="0" indent="0">
              <a:buNone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(Max. free various=254)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mping at each element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F ON</a:t>
            </a:r>
          </a:p>
          <a:p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diation fluctuation 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</a:t>
            </a:r>
          </a:p>
          <a:p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wtooth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with tapering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8870" y="870864"/>
            <a:ext cx="27446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ab waist=100%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9820018"/>
              </p:ext>
            </p:extLst>
          </p:nvPr>
        </p:nvGraphicFramePr>
        <p:xfrm>
          <a:off x="3552053" y="3501008"/>
          <a:ext cx="8512669" cy="1219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1216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3610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93610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6409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08012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08012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1080120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1023837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mponent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</a:t>
                      </a: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 (mm)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</a:t>
                      </a: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 (mm)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</a:t>
                      </a: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 (mm)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</a:t>
                      </a:r>
                      <a:r>
                        <a:rPr lang="en-GB" sz="16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mrad)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</a:t>
                      </a:r>
                      <a:r>
                        <a:rPr lang="en-GB" sz="16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mrad)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</a:t>
                      </a:r>
                      <a:r>
                        <a:rPr lang="en-GB" sz="16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mrad)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ield error 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pole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1%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c </a:t>
                      </a: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02%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FF </a:t>
                      </a:r>
                      <a:r>
                        <a:rPr lang="en-GB" altLang="zh-CN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uadrupole</a:t>
                      </a:r>
                      <a:endParaRPr lang="zh-CN" alt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600" dirty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0.03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600" dirty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0.03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600" dirty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0.03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0.03</a:t>
                      </a:r>
                      <a:endParaRPr lang="zh-CN" alt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0.03</a:t>
                      </a:r>
                      <a:endParaRPr lang="zh-CN" alt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US" altLang="zh-CN" sz="1600" dirty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0.03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20"/>
                        </a:spcBef>
                        <a:spcAft>
                          <a:spcPts val="12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effectLst/>
                          <a:latin typeface="Times New Roman" panose="02020603050405020304" pitchFamily="18" charset="0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Sextupole</a:t>
                      </a:r>
                      <a:endParaRPr lang="zh-CN" alt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0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20"/>
                        </a:spcBef>
                        <a:spcAft>
                          <a:spcPts val="120"/>
                        </a:spcAft>
                      </a:pPr>
                      <a:r>
                        <a:rPr lang="en-GB" sz="16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zh-CN" sz="16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64277" y="6326608"/>
            <a:ext cx="119837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en-GB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MS close orbit distortions are smaller than 40 µm in both horizontal and vertical plane. Beta beatings &lt; 1.5% , Coupling &lt; 0.2% 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244325" y="690991"/>
            <a:ext cx="97210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ynamic aperture optimization with errors @ Higgs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26040" y="1364961"/>
            <a:ext cx="2901608" cy="496140"/>
          </a:xfrm>
          <a:prstGeom prst="ellipse">
            <a:avLst/>
          </a:prstGeom>
          <a:noFill/>
          <a:ln>
            <a:solidFill>
              <a:srgbClr val="FFC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/>
          </p:nvPr>
        </p:nvGraphicFramePr>
        <p:xfrm>
          <a:off x="3575719" y="4749387"/>
          <a:ext cx="6696744" cy="1548452"/>
        </p:xfrm>
        <a:graphic>
          <a:graphicData uri="http://schemas.openxmlformats.org/drawingml/2006/table">
            <a:tbl>
              <a:tblPr/>
              <a:tblGrid>
                <a:gridCol w="216024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376264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16023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0758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pole</a:t>
                      </a: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uadrupole </a:t>
                      </a: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extupole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9119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algn="ctr"/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600" b="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lang="zh-CN" altLang="zh-CN" sz="16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8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600" b="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lang="zh-CN" altLang="zh-CN" sz="16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2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600" b="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lang="zh-CN" altLang="zh-CN" sz="16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sz="1600" b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1600" b="0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n&gt;4)/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8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600" b="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defRPr>
                      </a:lvl9pPr>
                    </a:lstStyle>
                    <a:p>
                      <a:pPr algn="ctr"/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600" b="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lang="zh-CN" altLang="zh-CN" sz="16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600" b="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lang="zh-CN" altLang="zh-CN" sz="16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600" b="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lang="zh-CN" altLang="zh-CN" sz="16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sz="1600" b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1600" b="0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n&gt;4)/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600" b="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</a:pP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600" b="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lang="zh-CN" altLang="zh-CN" sz="16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300"/>
                        </a:spcBef>
                      </a:pP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600" b="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lang="zh-CN" altLang="zh-CN" sz="16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300"/>
                        </a:spcBef>
                      </a:pP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600" b="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lang="zh-CN" altLang="zh-CN" sz="16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Bef>
                          <a:spcPts val="300"/>
                        </a:spcBef>
                      </a:pPr>
                      <a:r>
                        <a:rPr lang="en-US" altLang="zh-CN" sz="1600" b="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altLang="zh-CN" sz="1600" b="0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n&gt;5)/B</a:t>
                      </a:r>
                      <a:r>
                        <a:rPr lang="en-US" altLang="zh-CN" sz="1600" b="0" kern="1200" baseline="-25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≤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zh-CN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1600" b="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37" marB="4573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10512529" y="5165817"/>
            <a:ext cx="13787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MS</a:t>
            </a:r>
          </a:p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=12m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606" y="4966374"/>
            <a:ext cx="3240360" cy="911591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9712256" y="3141725"/>
            <a:ext cx="2387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90%  of  1000 seeds</a:t>
            </a:r>
            <a:endParaRPr lang="zh-CN" altLang="en-US" b="1" dirty="0">
              <a:solidFill>
                <a:srgbClr val="2105E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3327287" y="4196024"/>
            <a:ext cx="7931755" cy="331520"/>
          </a:xfrm>
          <a:prstGeom prst="ellipse">
            <a:avLst/>
          </a:prstGeom>
          <a:solidFill>
            <a:srgbClr val="FF0000">
              <a:alpha val="19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4761709" y="3043058"/>
                <a:ext cx="6516258" cy="4955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𝟏𝟎</m:t>
                      </m:r>
                      <m:sSub>
                        <m:sSubPr>
                          <m:ctrlPr>
                            <a:rPr lang="zh-CN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𝝈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𝒙</m:t>
                          </m:r>
                        </m:sub>
                      </m:sSub>
                      <m:r>
                        <a:rPr lang="en-US" altLang="zh-CN" sz="24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𝟐𝟎</m:t>
                      </m:r>
                      <m:sSub>
                        <m:sSubPr>
                          <m:ctrlPr>
                            <a:rPr lang="zh-CN" altLang="zh-CN" sz="24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𝝈</m:t>
                          </m:r>
                        </m:e>
                        <m:sub>
                          <m:r>
                            <a:rPr lang="en-US" altLang="zh-CN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𝒚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 &amp; 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𝟎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𝟎𝟏𝟒</m:t>
                      </m:r>
                    </m:oMath>
                  </m:oMathPara>
                </a14:m>
                <a:endParaRPr lang="zh-CN" alt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1709" y="3043058"/>
                <a:ext cx="6516258" cy="495520"/>
              </a:xfrm>
              <a:prstGeom prst="rect">
                <a:avLst/>
              </a:prstGeom>
              <a:blipFill rotWithShape="0">
                <a:blip r:embed="rId5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矩形 16"/>
          <p:cNvSpPr/>
          <p:nvPr/>
        </p:nvSpPr>
        <p:spPr>
          <a:xfrm>
            <a:off x="551384" y="104206"/>
            <a:ext cx="112332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Key </a:t>
            </a: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beam </a:t>
            </a:r>
            <a:r>
              <a:rPr lang="en-US" altLang="zh-CN" sz="4400" b="1" dirty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physics </a:t>
            </a: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challenges</a:t>
            </a:r>
            <a:endParaRPr lang="en-US" altLang="zh-CN" sz="4400" b="1" dirty="0">
              <a:solidFill>
                <a:srgbClr val="C00000"/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2316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023"/>
    </mc:Choice>
    <mc:Fallback xmlns="">
      <p:transition spd="slow" advTm="19023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6E9E3CDF-5EA6-401B-948D-FE5926A233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194" y="1424174"/>
            <a:ext cx="3250365" cy="21600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="" xmlns:a16="http://schemas.microsoft.com/office/drawing/2014/main" id="{10D1AAB5-B988-415C-9BAA-2B98C904D0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56638" y="1424174"/>
            <a:ext cx="3146718" cy="2160000"/>
          </a:xfrm>
          <a:prstGeom prst="rect">
            <a:avLst/>
          </a:prstGeom>
        </p:spPr>
      </p:pic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509506" y="11663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622585" y="1756099"/>
            <a:ext cx="3090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~50%  of  1000 seeds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343472" y="855562"/>
            <a:ext cx="97210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ynamic aperture optimization with errors @ Higgs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51384" y="104206"/>
            <a:ext cx="112332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Key </a:t>
            </a: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beam </a:t>
            </a:r>
            <a:r>
              <a:rPr lang="en-US" altLang="zh-CN" sz="4400" b="1" dirty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physics </a:t>
            </a: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challenges</a:t>
            </a:r>
            <a:endParaRPr lang="en-US" altLang="zh-CN" sz="4400" b="1" dirty="0">
              <a:solidFill>
                <a:srgbClr val="C00000"/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8820" y="3584174"/>
            <a:ext cx="5801256" cy="6935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82226" y="5507101"/>
            <a:ext cx="6178740" cy="74571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="" xmlns:a16="http://schemas.microsoft.com/office/drawing/2014/main" id="{D309A8AC-2C42-4F02-BA4E-F6BA374BFD8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68648" y="3312225"/>
            <a:ext cx="2967712" cy="2037125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="" xmlns:a16="http://schemas.microsoft.com/office/drawing/2014/main" id="{581F5338-0849-493F-846C-A81EEA5649D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264352" y="3347100"/>
            <a:ext cx="2927648" cy="2001078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8328248" y="2602290"/>
            <a:ext cx="30908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~10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%  of  1000 seeds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H="1">
            <a:off x="6605506" y="2217764"/>
            <a:ext cx="930654" cy="38452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10056440" y="3063955"/>
            <a:ext cx="0" cy="2831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209058" y="4498725"/>
            <a:ext cx="6096000" cy="16004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600"/>
              </a:spcAft>
            </a:pP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optics correction is very challenging for the relaxed tolerance of the </a:t>
            </a: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erfections.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à"/>
            </a:pP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re </a:t>
            </a:r>
            <a:r>
              <a:rPr lang="en-GB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er correction of </a:t>
            </a: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rbit and optics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à"/>
            </a:pP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re </a:t>
            </a:r>
            <a:r>
              <a:rPr lang="en-GB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rsh alignment </a:t>
            </a:r>
            <a:r>
              <a:rPr lang="en-GB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trictions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6086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023"/>
    </mc:Choice>
    <mc:Fallback xmlns="">
      <p:transition spd="slow" advTm="19023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2279576" y="188640"/>
            <a:ext cx="78867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6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ne</a:t>
            </a:r>
            <a:endParaRPr lang="zh-CN" altLang="en-US" sz="6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7" name="内容占位符 2"/>
          <p:cNvSpPr>
            <a:spLocks noGrp="1"/>
          </p:cNvSpPr>
          <p:nvPr>
            <p:ph idx="1"/>
          </p:nvPr>
        </p:nvSpPr>
        <p:spPr>
          <a:xfrm>
            <a:off x="1199456" y="1514202"/>
            <a:ext cx="9361040" cy="5083149"/>
          </a:xfrm>
        </p:spPr>
        <p:txBody>
          <a:bodyPr>
            <a:noAutofit/>
          </a:bodyPr>
          <a:lstStyle/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ysics goals of </a:t>
            </a:r>
            <a:r>
              <a:rPr lang="en-US" altLang="zh-C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EPC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4000" b="1" dirty="0" smtClean="0">
                <a:latin typeface="Times New Roman" panose="02020603050405020304" pitchFamily="18" charset="0"/>
              </a:rPr>
              <a:t>Overview of the facility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4000" b="1" dirty="0" smtClean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Machine introduction </a:t>
            </a:r>
          </a:p>
          <a:p>
            <a:pPr marL="0" indent="0">
              <a:spcBef>
                <a:spcPts val="1200"/>
              </a:spcBef>
              <a:spcAft>
                <a:spcPts val="600"/>
              </a:spcAft>
              <a:buNone/>
            </a:pPr>
            <a:r>
              <a:rPr kumimoji="1" lang="en-US" altLang="zh-CN" sz="4000" b="1" dirty="0">
                <a:solidFill>
                  <a:srgbClr val="D919C2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kumimoji="1" lang="en-US" altLang="zh-CN" sz="4000" b="1" dirty="0" smtClean="0">
                <a:solidFill>
                  <a:srgbClr val="D919C2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              </a:t>
            </a:r>
            <a:r>
              <a:rPr kumimoji="1" lang="en-US" altLang="zh-CN" sz="3600" b="1" dirty="0" smtClean="0">
                <a:solidFill>
                  <a:srgbClr val="D919C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ollider ring</a:t>
            </a:r>
            <a:r>
              <a:rPr kumimoji="1" lang="en-US" altLang="zh-CN" sz="3600" b="1" dirty="0" smtClean="0">
                <a:solidFill>
                  <a:srgbClr val="D919C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CN" sz="3600" b="1" dirty="0" smtClean="0">
                <a:solidFill>
                  <a:srgbClr val="D919C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 Booster  </a:t>
            </a:r>
            <a:r>
              <a:rPr kumimoji="1" lang="en-US" altLang="zh-CN" sz="3600" b="1" dirty="0" err="1" smtClean="0">
                <a:solidFill>
                  <a:srgbClr val="D919C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ac</a:t>
            </a:r>
            <a:endParaRPr kumimoji="1" lang="en-US" altLang="zh-CN" sz="3600" b="1" dirty="0">
              <a:solidFill>
                <a:srgbClr val="D919C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y </a:t>
            </a:r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am physics challenges</a:t>
            </a: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en-US" altLang="zh-CN" sz="4000" b="1" dirty="0" smtClean="0">
                <a:latin typeface="Times New Roman" panose="02020603050405020304" pitchFamily="18" charset="0"/>
              </a:rPr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588754688"/>
      </p:ext>
    </p:extLst>
  </p:cSld>
  <p:clrMapOvr>
    <a:masterClrMapping/>
  </p:clrMapOvr>
  <p:transition advTm="17939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80768" y="5155147"/>
            <a:ext cx="107383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 eaLnBrk="0" hangingPunct="0">
              <a:spcBef>
                <a:spcPct val="20000"/>
              </a:spcBef>
              <a:buClr>
                <a:srgbClr val="00B050"/>
              </a:buClr>
              <a:buSzPct val="75000"/>
            </a:pP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We still have no effective online measurement and alignment.</a:t>
            </a:r>
          </a:p>
        </p:txBody>
      </p:sp>
      <p:pic>
        <p:nvPicPr>
          <p:cNvPr id="12" name="图片 11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006" y="1482739"/>
            <a:ext cx="4395635" cy="2439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9095" y="1494200"/>
            <a:ext cx="3828285" cy="1989015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3642" y="1494200"/>
            <a:ext cx="3828284" cy="198901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4649778" y="3579641"/>
            <a:ext cx="36959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 gravity, deformation=190</a:t>
            </a:r>
            <a:r>
              <a:rPr lang="en-US" altLang="zh-CN" b="1" dirty="0" smtClean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b="1" dirty="0" smtClean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zh-CN" altLang="en-US" b="1" dirty="0">
              <a:solidFill>
                <a:srgbClr val="2105E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508071" y="3552910"/>
            <a:ext cx="36519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C variation</a:t>
            </a:r>
            <a:r>
              <a:rPr lang="en-US" altLang="zh-CN" b="1" dirty="0" smtClean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deformation=48</a:t>
            </a:r>
            <a:r>
              <a:rPr lang="en-US" altLang="zh-CN" b="1" dirty="0" smtClean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zh-CN" b="1" dirty="0" smtClean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zh-CN" altLang="en-US" b="1" dirty="0">
              <a:solidFill>
                <a:srgbClr val="2105E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408960" y="4433022"/>
            <a:ext cx="90101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2105E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r magnetic field force the deformation&gt; 0.5mm</a:t>
            </a:r>
            <a:endParaRPr lang="zh-CN" altLang="en-US" sz="2800" b="1" dirty="0">
              <a:solidFill>
                <a:srgbClr val="2105E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80768" y="5877272"/>
            <a:ext cx="107383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 eaLnBrk="0" hangingPunct="0">
              <a:spcBef>
                <a:spcPct val="20000"/>
              </a:spcBef>
              <a:buClr>
                <a:srgbClr val="00B050"/>
              </a:buClr>
              <a:buSzPct val="75000"/>
            </a:pPr>
            <a:r>
              <a:rPr lang="en-US" altLang="zh-CN" sz="28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hort FF system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 larger </a:t>
            </a:r>
            <a:r>
              <a:rPr lang="en-US" altLang="zh-CN" sz="2800" b="1" dirty="0" err="1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betaY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*  </a:t>
            </a:r>
            <a:r>
              <a:rPr lang="en-US" altLang="zh-CN" sz="2800" b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ecreasing the luminosity</a:t>
            </a:r>
          </a:p>
        </p:txBody>
      </p:sp>
      <p:sp>
        <p:nvSpPr>
          <p:cNvPr id="13" name="矩形 12"/>
          <p:cNvSpPr/>
          <p:nvPr/>
        </p:nvSpPr>
        <p:spPr>
          <a:xfrm>
            <a:off x="551384" y="104206"/>
            <a:ext cx="112332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Key </a:t>
            </a: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beam </a:t>
            </a:r>
            <a:r>
              <a:rPr lang="en-US" altLang="zh-CN" sz="4400" b="1" dirty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physics </a:t>
            </a: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cs typeface="Times New Roman" panose="02020603050405020304" pitchFamily="18" charset="0"/>
              </a:rPr>
              <a:t>challenges</a:t>
            </a:r>
            <a:endParaRPr lang="en-US" altLang="zh-CN" sz="4400" b="1" dirty="0">
              <a:solidFill>
                <a:srgbClr val="C00000"/>
              </a:solidFill>
              <a:latin typeface="Comic Sans MS" panose="030F0702030302020204" pitchFamily="66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81530" y="904193"/>
            <a:ext cx="48600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fact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358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620688"/>
            <a:ext cx="9144000" cy="792088"/>
          </a:xfrm>
          <a:noFill/>
        </p:spPr>
        <p:txBody>
          <a:bodyPr/>
          <a:lstStyle/>
          <a:p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</a:rPr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3352" y="1772816"/>
            <a:ext cx="11287254" cy="4392488"/>
          </a:xfrm>
        </p:spPr>
        <p:txBody>
          <a:bodyPr>
            <a:noAutofit/>
          </a:bodyPr>
          <a:lstStyle/>
          <a:p>
            <a:pPr algn="just">
              <a:spcBef>
                <a:spcPts val="1800"/>
              </a:spcBef>
              <a:defRPr/>
            </a:pPr>
            <a:r>
              <a:rPr lang="en-GB" altLang="zh-CN" sz="2800" dirty="0">
                <a:solidFill>
                  <a:srgbClr val="000000"/>
                </a:solidFill>
                <a:latin typeface="Times New Roman" panose="02020603050405020304" pitchFamily="18" charset="0"/>
              </a:rPr>
              <a:t>CEPC which aims at </a:t>
            </a:r>
            <a:r>
              <a:rPr lang="en-GB" altLang="zh-CN" sz="2800" dirty="0">
                <a:solidFill>
                  <a:srgbClr val="00000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researching Higgs boson</a:t>
            </a:r>
            <a:r>
              <a:rPr lang="en-GB" altLang="zh-CN" sz="2800" dirty="0">
                <a:latin typeface="Times New Roman" panose="02020603050405020304" pitchFamily="18" charset="0"/>
              </a:rPr>
              <a:t> is a double ring scheme optimized at the beam energy of 120GeV. </a:t>
            </a:r>
          </a:p>
          <a:p>
            <a:pPr algn="just">
              <a:spcBef>
                <a:spcPts val="1800"/>
              </a:spcBef>
              <a:defRPr/>
            </a:pPr>
            <a:r>
              <a:rPr lang="en-GB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achine parameters for the Z and w modes do not increase the budget which is based on operation as a Higgs factory</a:t>
            </a:r>
            <a:r>
              <a:rPr lang="en-GB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zh-CN" sz="2800" dirty="0" smtClean="0">
              <a:solidFill>
                <a:srgbClr val="2105E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1800"/>
              </a:spcBef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key beam physics issues are DA and dominant factors which can reduce the DA</a:t>
            </a:r>
            <a:r>
              <a:rPr lang="en-US" altLang="zh-C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algn="just">
              <a:spcBef>
                <a:spcPts val="1800"/>
              </a:spcBef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R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sign is the most important for the 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ole machine. 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99678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0004" y="404664"/>
            <a:ext cx="9144000" cy="850900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C00000"/>
                </a:solidFill>
                <a:latin typeface="Comic Sans MS" panose="030F0702030302020204" pitchFamily="66" charset="0"/>
              </a:rPr>
              <a:t>Physics goals of </a:t>
            </a:r>
            <a:r>
              <a:rPr lang="en-US" b="1" dirty="0" smtClean="0">
                <a:solidFill>
                  <a:srgbClr val="C00000"/>
                </a:solidFill>
                <a:latin typeface="Comic Sans MS" panose="030F0702030302020204" pitchFamily="66" charset="0"/>
              </a:rPr>
              <a:t>CEPC</a:t>
            </a:r>
            <a:endParaRPr lang="en-US" b="1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矩形 4"/>
          <p:cNvSpPr/>
          <p:nvPr/>
        </p:nvSpPr>
        <p:spPr>
          <a:xfrm>
            <a:off x="3359696" y="1650808"/>
            <a:ext cx="5544616" cy="52322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square" anchor="t">
            <a:spAutoFit/>
          </a:bodyPr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ecision 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asurement</a:t>
            </a:r>
            <a:endParaRPr lang="zh-CN" altLang="en-US" sz="28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TextBox 40"/>
          <p:cNvSpPr txBox="1"/>
          <p:nvPr/>
        </p:nvSpPr>
        <p:spPr>
          <a:xfrm>
            <a:off x="1199456" y="2348880"/>
            <a:ext cx="9865096" cy="1446550"/>
          </a:xfrm>
          <a:prstGeom prst="rect">
            <a:avLst/>
          </a:prstGeom>
          <a:solidFill>
            <a:sysClr val="window" lastClr="FFFFFF">
              <a:lumMod val="95000"/>
            </a:sysClr>
          </a:solidFill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20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e</a:t>
            </a:r>
            <a:r>
              <a:rPr lang="en-US" altLang="zh-CN" sz="2000" b="1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+</a:t>
            </a:r>
            <a:r>
              <a:rPr lang="en-US" altLang="zh-CN" sz="20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e</a:t>
            </a:r>
            <a:r>
              <a:rPr lang="en-US" altLang="zh-CN" sz="2000" b="1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-</a:t>
            </a:r>
            <a:r>
              <a:rPr lang="en-US" altLang="zh-CN" sz="20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 Higgs &amp; Z factory</a:t>
            </a:r>
            <a:endParaRPr lang="en-US" altLang="zh-CN" b="1" kern="0" dirty="0">
              <a:solidFill>
                <a:srgbClr val="FF0000"/>
              </a:solidFill>
              <a:latin typeface="Times New Roman" panose="02020603050405020304" pitchFamily="18" charset="0"/>
              <a:ea typeface="MS Mincho"/>
              <a:cs typeface="Times New Roman" panose="02020603050405020304" pitchFamily="18" charset="0"/>
            </a:endParaRPr>
          </a:p>
          <a:p>
            <a:pPr lvl="0">
              <a:defRPr/>
            </a:pP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	</a:t>
            </a:r>
            <a:r>
              <a:rPr lang="en-US" altLang="zh-CN" sz="2000" kern="0" dirty="0" err="1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E</a:t>
            </a:r>
            <a:r>
              <a:rPr lang="en-US" altLang="zh-CN" sz="2000" kern="0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cm</a:t>
            </a:r>
            <a:r>
              <a:rPr lang="en-US" altLang="zh-CN" sz="2000" kern="0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  <a:sym typeface="Symbol"/>
              </a:rPr>
              <a:t> 240GeV, </a:t>
            </a:r>
            <a:r>
              <a:rPr lang="en-US" altLang="zh-CN" sz="2000" kern="0" dirty="0" smtClean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luminosity/IP </a:t>
            </a:r>
            <a:r>
              <a:rPr lang="en-US" altLang="zh-CN" sz="2000" b="1" kern="0" dirty="0">
                <a:solidFill>
                  <a:srgbClr val="002060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  <a:sym typeface="Symbol"/>
              </a:rPr>
              <a:t> 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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000" kern="0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4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</a:t>
            </a:r>
            <a:r>
              <a:rPr lang="en-US" altLang="zh-CN" sz="2000" kern="0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2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kern="0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, </a:t>
            </a:r>
            <a:r>
              <a:rPr lang="zh-CN" altLang="en-US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2 IPs, &gt;1M Higgs in 10 years</a:t>
            </a:r>
          </a:p>
          <a:p>
            <a:pPr lvl="0">
              <a:defRPr/>
            </a:pP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	</a:t>
            </a:r>
            <a:r>
              <a:rPr lang="en-US" altLang="zh-CN" sz="2000" kern="0" dirty="0" err="1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E</a:t>
            </a:r>
            <a:r>
              <a:rPr lang="en-US" altLang="zh-CN" sz="2000" kern="0" baseline="-25000" dirty="0" err="1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cm</a:t>
            </a:r>
            <a:r>
              <a:rPr lang="en-US" altLang="zh-CN" sz="2000" kern="0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  <a:sym typeface="Symbol"/>
              </a:rPr>
              <a:t>   91GeV, </a:t>
            </a:r>
            <a:r>
              <a:rPr lang="en-US" altLang="zh-CN" sz="2000" kern="0" dirty="0" smtClean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luminosity/IP 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&gt; 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/>
              </a:rPr>
              <a:t>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sz="2000" kern="0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4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</a:t>
            </a:r>
            <a:r>
              <a:rPr lang="en-US" altLang="zh-CN" sz="2000" kern="0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2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2000" kern="0" baseline="30000" dirty="0">
                <a:solidFill>
                  <a:prstClr val="black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1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, </a:t>
            </a:r>
            <a:r>
              <a:rPr lang="zh-CN" altLang="en-US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 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2 IPs, 10</a:t>
            </a:r>
            <a:r>
              <a:rPr lang="en-US" altLang="zh-CN" sz="2000" kern="0" baseline="3000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10 </a:t>
            </a:r>
            <a:r>
              <a:rPr lang="en-US" altLang="zh-CN" sz="2000" kern="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Z /year</a:t>
            </a:r>
          </a:p>
          <a:p>
            <a:pPr>
              <a:spcBef>
                <a:spcPts val="1200"/>
              </a:spcBef>
              <a:defRPr/>
            </a:pPr>
            <a:r>
              <a:rPr lang="en-US" altLang="zh-CN" kern="0" dirty="0">
                <a:solidFill>
                  <a:prstClr val="black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	</a:t>
            </a:r>
            <a:r>
              <a:rPr lang="en-US" altLang="zh-CN" b="1" kern="0" dirty="0">
                <a:solidFill>
                  <a:srgbClr val="7030A0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Precision measurement of the Higgs boson and the Z </a:t>
            </a:r>
            <a:r>
              <a:rPr lang="en-US" altLang="zh-CN" b="1" kern="0" dirty="0" smtClean="0">
                <a:solidFill>
                  <a:srgbClr val="7030A0"/>
                </a:solidFill>
                <a:latin typeface="Times New Roman" panose="02020603050405020304" pitchFamily="18" charset="0"/>
                <a:ea typeface="MS Mincho"/>
                <a:cs typeface="Times New Roman" panose="02020603050405020304" pitchFamily="18" charset="0"/>
              </a:rPr>
              <a:t>boson</a:t>
            </a:r>
            <a:endParaRPr lang="en-US" altLang="zh-CN" kern="0" dirty="0">
              <a:solidFill>
                <a:prstClr val="black"/>
              </a:solidFill>
              <a:latin typeface="Times New Roman" panose="02020603050405020304" pitchFamily="18" charset="0"/>
              <a:ea typeface="MS Mincho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83432" y="5070995"/>
            <a:ext cx="10585176" cy="9466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PCII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 already operated for 12 years</a:t>
            </a:r>
            <a:endParaRPr lang="en-US" altLang="zh-CN" sz="2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PC –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sible</a:t>
            </a:r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celerator based particle physics program in China after BEPCII</a:t>
            </a:r>
          </a:p>
        </p:txBody>
      </p:sp>
      <p:sp>
        <p:nvSpPr>
          <p:cNvPr id="6" name="TextBox 42"/>
          <p:cNvSpPr txBox="1"/>
          <p:nvPr/>
        </p:nvSpPr>
        <p:spPr>
          <a:xfrm>
            <a:off x="8256240" y="3411842"/>
            <a:ext cx="3600400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gs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cision  1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% or better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9376" y="3970282"/>
            <a:ext cx="1130525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tential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am energy upgrade</a:t>
            </a: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ough magnet length space in ARC and long enough straight section in RF region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4798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184232" y="1628800"/>
            <a:ext cx="388843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</a:rPr>
              <a:t>Overview </a:t>
            </a:r>
          </a:p>
          <a:p>
            <a:pPr algn="ctr"/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</a:rPr>
              <a:t>of</a:t>
            </a:r>
          </a:p>
          <a:p>
            <a:pPr algn="ctr"/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</a:rPr>
              <a:t>the facility </a:t>
            </a:r>
            <a:endParaRPr lang="zh-CN" altLang="en-US" sz="4400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  <p:graphicFrame>
        <p:nvGraphicFramePr>
          <p:cNvPr id="7" name="Table 8">
            <a:extLst>
              <a:ext uri="{FF2B5EF4-FFF2-40B4-BE49-F238E27FC236}">
                <a16:creationId xmlns:a16="http://schemas.microsoft.com/office/drawing/2014/main" xmlns="" id="{228D1CDC-403B-4310-A861-D25CD57BFF8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9582040"/>
              </p:ext>
            </p:extLst>
          </p:nvPr>
        </p:nvGraphicFramePr>
        <p:xfrm>
          <a:off x="263352" y="260648"/>
          <a:ext cx="7843344" cy="632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80320">
                  <a:extLst>
                    <a:ext uri="{9D8B030D-6E8A-4147-A177-3AD203B41FA5}">
                      <a16:colId xmlns:a16="http://schemas.microsoft.com/office/drawing/2014/main" xmlns="" val="957468230"/>
                    </a:ext>
                  </a:extLst>
                </a:gridCol>
                <a:gridCol w="1565556">
                  <a:extLst>
                    <a:ext uri="{9D8B030D-6E8A-4147-A177-3AD203B41FA5}">
                      <a16:colId xmlns:a16="http://schemas.microsoft.com/office/drawing/2014/main" xmlns="" val="3009638273"/>
                    </a:ext>
                  </a:extLst>
                </a:gridCol>
                <a:gridCol w="3397468">
                  <a:extLst>
                    <a:ext uri="{9D8B030D-6E8A-4147-A177-3AD203B41FA5}">
                      <a16:colId xmlns:a16="http://schemas.microsoft.com/office/drawing/2014/main" xmlns="" val="1498436793"/>
                    </a:ext>
                  </a:extLst>
                </a:gridCol>
              </a:tblGrid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am Energ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e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20218580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ak Luminosity (10^34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/IP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m-2 s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0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773150329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. Luminos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b-1/year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4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018279159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am </a:t>
                      </a:r>
                      <a:r>
                        <a:rPr lang="en-US" b="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</a:t>
                      </a:r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E at 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sz="18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0.00134</a:t>
                      </a:r>
                      <a:endParaRPr lang="zh-CN" altLang="zh-CN" sz="1800" b="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7189660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ansv</a:t>
                      </a:r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 Beam sizes at IP x/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sz="1800" b="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MS Mincho"/>
                          <a:cs typeface="Times New Roman" panose="02020603050405020304" pitchFamily="18" charset="0"/>
                        </a:rPr>
                        <a:t>20.9 / 0.06</a:t>
                      </a:r>
                      <a:endParaRPr lang="zh-CN" altLang="zh-CN" sz="1800" b="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32027842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ms bunch length / </a:t>
                      </a:r>
                      <a:r>
                        <a:rPr lang="en-US" b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taY</a:t>
                      </a:r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*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m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sz="18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4.4 / 1.</a:t>
                      </a:r>
                      <a:r>
                        <a:rPr lang="en-US" altLang="zh-CN" sz="1800" b="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zh-CN" sz="1800" b="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583253459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rossing ang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rad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3</a:t>
                      </a:r>
                      <a:endParaRPr lang="zh-CN" altLang="zh-CN" sz="1800" b="0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129664679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p./Rev. frequenc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0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327852857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unch spac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80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128370421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 of IPs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37442107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# of bunch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b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42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852104508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ength/Circumfere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628049161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cility site pow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206293614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st ran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$B US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0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553131809"/>
                  </a:ext>
                </a:extLst>
              </a:tr>
              <a:tr h="421728">
                <a:tc>
                  <a:txBody>
                    <a:bodyPr/>
                    <a:lstStyle/>
                    <a:p>
                      <a:r>
                        <a:rPr lang="en-US" b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mescale till operatio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30</a:t>
                      </a:r>
                      <a:endParaRPr lang="en-US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76769622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827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1130"/>
    </mc:Choice>
    <mc:Fallback xmlns="">
      <p:transition spd="slow" advTm="5113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9336" y="99472"/>
            <a:ext cx="11953328" cy="797018"/>
          </a:xfrm>
          <a:solidFill>
            <a:schemeClr val="bg1"/>
          </a:solidFill>
        </p:spPr>
        <p:txBody>
          <a:bodyPr>
            <a:noAutofit/>
          </a:bodyPr>
          <a:lstStyle/>
          <a:p>
            <a:r>
              <a:rPr lang="en-US" altLang="zh-CN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黑体" panose="02010600030101010101" pitchFamily="49" charset="-122"/>
              </a:rPr>
              <a:t>CEPC </a:t>
            </a:r>
            <a:r>
              <a:rPr lang="en-US" altLang="zh-CN" b="1" dirty="0">
                <a:solidFill>
                  <a:srgbClr val="C00000"/>
                </a:solidFill>
                <a:latin typeface="Comic Sans MS" panose="030F0702030302020204" pitchFamily="66" charset="0"/>
                <a:ea typeface="黑体" panose="02010600030101010101" pitchFamily="49" charset="-122"/>
              </a:rPr>
              <a:t>Timeline (preliminary and ideal) </a:t>
            </a:r>
            <a:endParaRPr lang="en-US" b="1" dirty="0">
              <a:latin typeface="Comic Sans MS" panose="030F0702030302020204" pitchFamily="66" charset="0"/>
            </a:endParaRPr>
          </a:p>
        </p:txBody>
      </p:sp>
      <p:pic>
        <p:nvPicPr>
          <p:cNvPr id="7" name="表格 15"/>
          <p:cNvPicPr>
            <a:picLocks noGrp="1"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4063" y="2198111"/>
            <a:ext cx="8223250" cy="433387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8" name="直接箭头连接符 17"/>
          <p:cNvCxnSpPr/>
          <p:nvPr/>
        </p:nvCxnSpPr>
        <p:spPr>
          <a:xfrm>
            <a:off x="2024063" y="2616892"/>
            <a:ext cx="8215312" cy="1588"/>
          </a:xfrm>
          <a:prstGeom prst="straightConnector1">
            <a:avLst/>
          </a:prstGeom>
          <a:ln w="15875" cap="flat" cmpd="sng">
            <a:solidFill>
              <a:srgbClr val="002060"/>
            </a:solidFill>
            <a:prstDash val="solid"/>
            <a:round/>
            <a:headEnd type="none" w="med" len="med"/>
            <a:tailEnd type="triangle" w="sm" len="lg"/>
          </a:ln>
          <a:effectLst>
            <a:outerShdw dist="50800" dir="5400000" algn="ctr" rotWithShape="0">
              <a:schemeClr val="bg1"/>
            </a:outerShdw>
          </a:effectLst>
        </p:spPr>
      </p:cxnSp>
      <p:graphicFrame>
        <p:nvGraphicFramePr>
          <p:cNvPr id="9" name="Group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2703487"/>
              </p:ext>
            </p:extLst>
          </p:nvPr>
        </p:nvGraphicFramePr>
        <p:xfrm>
          <a:off x="3503941" y="2685821"/>
          <a:ext cx="1786255" cy="639996"/>
        </p:xfrm>
        <a:graphic>
          <a:graphicData uri="http://schemas.openxmlformats.org/drawingml/2006/table">
            <a:tbl>
              <a:tblPr/>
              <a:tblGrid>
                <a:gridCol w="1786255"/>
              </a:tblGrid>
              <a:tr h="639762">
                <a:tc>
                  <a:txBody>
                    <a:bodyPr/>
                    <a:lstStyle>
                      <a:lvl1pPr defTabSz="685800" eaLnBrk="0" hangingPunct="0">
                        <a:spcBef>
                          <a:spcPts val="75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marL="742950" indent="-479425" defTabSz="685800" eaLnBrk="0" hangingPunct="0">
                        <a:spcBef>
                          <a:spcPts val="375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536575" defTabSz="685800" eaLnBrk="0" hangingPunct="0">
                        <a:spcBef>
                          <a:spcPts val="375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marL="1600200" indent="-650875" defTabSz="685800" eaLnBrk="0" hangingPunct="0">
                        <a:spcBef>
                          <a:spcPts val="375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marL="2057400" indent="-765175" defTabSz="685800" eaLnBrk="0" hangingPunct="0">
                        <a:spcBef>
                          <a:spcPts val="375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marL="25146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marL="29718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marL="34290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marL="38862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6858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R&amp;D</a:t>
                      </a:r>
                    </a:p>
                    <a:p>
                      <a:pPr marL="0" marR="0" lvl="0" indent="0" algn="ctr" defTabSz="6858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Engineering Design</a:t>
                      </a:r>
                    </a:p>
                    <a:p>
                      <a:pPr marL="0" marR="0" lvl="0" indent="0" algn="ctr" defTabSz="6858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(2016-2022)</a:t>
                      </a:r>
                    </a:p>
                  </a:txBody>
                  <a:tcPr marL="91439" marR="91439" marT="45678" marB="4567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1173654"/>
              </p:ext>
            </p:extLst>
          </p:nvPr>
        </p:nvGraphicFramePr>
        <p:xfrm>
          <a:off x="5277168" y="2697221"/>
          <a:ext cx="2500312" cy="642937"/>
        </p:xfrm>
        <a:graphic>
          <a:graphicData uri="http://schemas.openxmlformats.org/drawingml/2006/table">
            <a:tbl>
              <a:tblPr/>
              <a:tblGrid>
                <a:gridCol w="2500312"/>
              </a:tblGrid>
              <a:tr h="642937">
                <a:tc>
                  <a:txBody>
                    <a:bodyPr/>
                    <a:lstStyle>
                      <a:lvl1pPr defTabSz="685800" eaLnBrk="0" hangingPunct="0">
                        <a:spcBef>
                          <a:spcPts val="75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marL="742950" indent="-479425" defTabSz="685800" eaLnBrk="0" hangingPunct="0">
                        <a:spcBef>
                          <a:spcPts val="375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536575" defTabSz="685800" eaLnBrk="0" hangingPunct="0">
                        <a:spcBef>
                          <a:spcPts val="375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marL="1600200" indent="-650875" defTabSz="685800" eaLnBrk="0" hangingPunct="0">
                        <a:spcBef>
                          <a:spcPts val="375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marL="2057400" indent="-765175" defTabSz="685800" eaLnBrk="0" hangingPunct="0">
                        <a:spcBef>
                          <a:spcPts val="375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marL="25146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marL="29718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marL="34290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marL="38862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6858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Construction</a:t>
                      </a:r>
                    </a:p>
                    <a:p>
                      <a:pPr marL="0" marR="0" lvl="0" indent="0" algn="ctr" defTabSz="6858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(2022-2030)</a:t>
                      </a:r>
                    </a:p>
                  </a:txBody>
                  <a:tcPr marL="91439" marR="9143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Group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498555"/>
              </p:ext>
            </p:extLst>
          </p:nvPr>
        </p:nvGraphicFramePr>
        <p:xfrm>
          <a:off x="8328248" y="2700078"/>
          <a:ext cx="2520280" cy="642937"/>
        </p:xfrm>
        <a:graphic>
          <a:graphicData uri="http://schemas.openxmlformats.org/drawingml/2006/table">
            <a:tbl>
              <a:tblPr/>
              <a:tblGrid>
                <a:gridCol w="2520280"/>
              </a:tblGrid>
              <a:tr h="642937">
                <a:tc>
                  <a:txBody>
                    <a:bodyPr/>
                    <a:lstStyle>
                      <a:lvl1pPr defTabSz="685800" eaLnBrk="0" hangingPunct="0">
                        <a:spcBef>
                          <a:spcPts val="75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marL="742950" indent="-479425" defTabSz="685800" eaLnBrk="0" hangingPunct="0">
                        <a:spcBef>
                          <a:spcPts val="375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536575" defTabSz="685800" eaLnBrk="0" hangingPunct="0">
                        <a:spcBef>
                          <a:spcPts val="375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marL="1600200" indent="-650875" defTabSz="685800" eaLnBrk="0" hangingPunct="0">
                        <a:spcBef>
                          <a:spcPts val="375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marL="2057400" indent="-765175" defTabSz="685800" eaLnBrk="0" hangingPunct="0">
                        <a:spcBef>
                          <a:spcPts val="375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marL="25146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marL="29718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marL="34290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marL="38862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6858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Data taking</a:t>
                      </a:r>
                    </a:p>
                    <a:p>
                      <a:pPr marL="0" marR="0" lvl="0" indent="0" algn="ctr" defTabSz="6858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(2030-2040)</a:t>
                      </a:r>
                    </a:p>
                  </a:txBody>
                  <a:tcPr marL="91439" marR="9143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1947183"/>
              </p:ext>
            </p:extLst>
          </p:nvPr>
        </p:nvGraphicFramePr>
        <p:xfrm>
          <a:off x="2024063" y="2699761"/>
          <a:ext cx="1071562" cy="642937"/>
        </p:xfrm>
        <a:graphic>
          <a:graphicData uri="http://schemas.openxmlformats.org/drawingml/2006/table">
            <a:tbl>
              <a:tblPr/>
              <a:tblGrid>
                <a:gridCol w="1071562"/>
              </a:tblGrid>
              <a:tr h="642937">
                <a:tc>
                  <a:txBody>
                    <a:bodyPr/>
                    <a:lstStyle>
                      <a:lvl1pPr defTabSz="685800" eaLnBrk="0" hangingPunct="0">
                        <a:spcBef>
                          <a:spcPts val="75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marL="742950" indent="-479425" defTabSz="685800" eaLnBrk="0" hangingPunct="0">
                        <a:spcBef>
                          <a:spcPts val="375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536575" defTabSz="685800" eaLnBrk="0" hangingPunct="0">
                        <a:spcBef>
                          <a:spcPts val="375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marL="1600200" indent="-650875" defTabSz="685800" eaLnBrk="0" hangingPunct="0">
                        <a:spcBef>
                          <a:spcPts val="375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marL="2057400" indent="-765175" defTabSz="685800" eaLnBrk="0" hangingPunct="0">
                        <a:spcBef>
                          <a:spcPts val="375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marL="25146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marL="29718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marL="34290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marL="38862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6858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Pre-studies</a:t>
                      </a:r>
                    </a:p>
                    <a:p>
                      <a:pPr marL="0" marR="0" lvl="0" indent="0" algn="ctr" defTabSz="6858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(2013-2015)</a:t>
                      </a:r>
                    </a:p>
                  </a:txBody>
                  <a:tcPr marL="91439" marR="9143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Group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460558"/>
              </p:ext>
            </p:extLst>
          </p:nvPr>
        </p:nvGraphicFramePr>
        <p:xfrm>
          <a:off x="1631504" y="3573016"/>
          <a:ext cx="9135949" cy="2682240"/>
        </p:xfrm>
        <a:graphic>
          <a:graphicData uri="http://schemas.openxmlformats.org/drawingml/2006/table">
            <a:tbl>
              <a:tblPr/>
              <a:tblGrid>
                <a:gridCol w="9135949"/>
              </a:tblGrid>
              <a:tr h="1512168">
                <a:tc>
                  <a:txBody>
                    <a:bodyPr/>
                    <a:lstStyle>
                      <a:lvl1pPr defTabSz="685800" eaLnBrk="0" hangingPunct="0">
                        <a:spcBef>
                          <a:spcPts val="75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1pPr>
                      <a:lvl2pPr marL="742950" indent="-479425" defTabSz="685800" eaLnBrk="0" hangingPunct="0">
                        <a:spcBef>
                          <a:spcPts val="375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2pPr>
                      <a:lvl3pPr marL="1143000" indent="-536575" defTabSz="685800" eaLnBrk="0" hangingPunct="0">
                        <a:spcBef>
                          <a:spcPts val="375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3pPr>
                      <a:lvl4pPr marL="1600200" indent="-650875" defTabSz="685800" eaLnBrk="0" hangingPunct="0">
                        <a:spcBef>
                          <a:spcPts val="375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4pPr>
                      <a:lvl5pPr marL="2057400" indent="-765175" defTabSz="685800" eaLnBrk="0" hangingPunct="0">
                        <a:spcBef>
                          <a:spcPts val="375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5pPr>
                      <a:lvl6pPr marL="25146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6pPr>
                      <a:lvl7pPr marL="29718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7pPr>
                      <a:lvl8pPr marL="34290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8pPr>
                      <a:lvl9pPr marL="3886200" indent="-765175" defTabSz="685800" eaLnBrk="0" fontAlgn="base" hangingPunct="0">
                        <a:spcBef>
                          <a:spcPts val="375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685800" rtl="0" eaLnBrk="1" fontAlgn="base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1</a:t>
                      </a:r>
                      <a:r>
                        <a:rPr kumimoji="0" lang="en-US" altLang="zh-CN" sz="2000" b="1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st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  Milestone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:  Pre-CDR (by the end of 2014) ;</a:t>
                      </a:r>
                    </a:p>
                    <a:p>
                      <a:pPr marL="0" marR="0" lvl="0" indent="0" algn="l" defTabSz="685800" rtl="0" eaLnBrk="1" fontAlgn="base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2</a:t>
                      </a:r>
                      <a:r>
                        <a:rPr lang="en-US" altLang="zh-CN" sz="2000" b="1" baseline="30000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nd</a:t>
                      </a:r>
                      <a:r>
                        <a:rPr lang="en-US" altLang="zh-CN" sz="2000" b="1" baseline="0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 </a:t>
                      </a: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Milestone: 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R&amp;D funding from MOST (in Mid 2016); </a:t>
                      </a:r>
                    </a:p>
                    <a:p>
                      <a:pPr marL="0" marR="0" lvl="0" indent="0" algn="l" defTabSz="685800" rtl="0" eaLnBrk="1" fontAlgn="base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3</a:t>
                      </a:r>
                      <a:r>
                        <a:rPr lang="en-US" altLang="zh-CN" sz="2000" b="1" baseline="30000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rd</a:t>
                      </a: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  Milestone:</a:t>
                      </a: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 CEPC CDR progress Report (by the end of 2016); </a:t>
                      </a:r>
                    </a:p>
                    <a:p>
                      <a:pPr marL="0" marR="0" lvl="0" indent="0" algn="l" defTabSz="685800" rtl="0" eaLnBrk="1" fontAlgn="base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4</a:t>
                      </a:r>
                      <a:r>
                        <a:rPr lang="en-US" altLang="zh-CN" sz="2000" b="1" baseline="30000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th</a:t>
                      </a: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  Milestone: </a:t>
                      </a: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CEPC CDR Report (by the end of Aug 2018);</a:t>
                      </a:r>
                    </a:p>
                    <a:p>
                      <a:pPr marL="0" marR="0" lvl="0" indent="0" algn="l" defTabSz="685800" rtl="0" eaLnBrk="1" fontAlgn="base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5</a:t>
                      </a:r>
                      <a:r>
                        <a:rPr lang="en-US" altLang="zh-CN" sz="2000" b="1" baseline="30000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th</a:t>
                      </a: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  Milestone: </a:t>
                      </a: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CEPC TDR Report and Proto R&amp;D  (by the end of 2022);</a:t>
                      </a:r>
                    </a:p>
                    <a:p>
                      <a:pPr marL="0" marR="0" lvl="0" indent="0" algn="l" defTabSz="685800" rtl="0" eaLnBrk="1" fontAlgn="base" latinLnBrk="0" hangingPunct="1">
                        <a:spcBef>
                          <a:spcPts val="600"/>
                        </a:spcBef>
                        <a:spcAft>
                          <a:spcPts val="60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</a:pP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6</a:t>
                      </a:r>
                      <a:r>
                        <a:rPr lang="en-US" altLang="zh-CN" sz="2000" b="1" baseline="30000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th</a:t>
                      </a: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6D3814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  Milestone: </a:t>
                      </a: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Arial" panose="020B0604020202020204" pitchFamily="34" charset="0"/>
                        </a:rPr>
                        <a:t>CEPC construction start (2022); 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Arial" panose="020B0604020202020204" pitchFamily="34" charset="0"/>
                      </a:endParaRPr>
                    </a:p>
                  </a:txBody>
                  <a:tcPr marL="91439" marR="91439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5" name="TextBox 35"/>
          <p:cNvSpPr txBox="1"/>
          <p:nvPr/>
        </p:nvSpPr>
        <p:spPr>
          <a:xfrm>
            <a:off x="1631504" y="1842511"/>
            <a:ext cx="1249809" cy="461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sz="2400" b="1" dirty="0">
                <a:solidFill>
                  <a:srgbClr val="002060"/>
                </a:solidFill>
                <a:latin typeface="Times New Roman" panose="02020603050405020304" pitchFamily="18" charset="0"/>
                <a:ea typeface="Arial" panose="020B0604020202020204" pitchFamily="34" charset="0"/>
                <a:cs typeface="Times New Roman" panose="02020603050405020304" pitchFamily="18" charset="0"/>
                <a:sym typeface="Arial" panose="020B0604020202020204" pitchFamily="34" charset="0"/>
              </a:rPr>
              <a:t>CEPC</a:t>
            </a:r>
            <a:endParaRPr lang="zh-CN" altLang="en-US" sz="2400" b="1" dirty="0">
              <a:solidFill>
                <a:srgbClr val="002060"/>
              </a:solidFill>
              <a:latin typeface="Times New Roman" panose="02020603050405020304" pitchFamily="18" charset="0"/>
              <a:ea typeface="Arial" panose="020B0604020202020204" pitchFamily="34" charset="0"/>
              <a:cs typeface="Times New Roman" panose="02020603050405020304" pitchFamily="18" charset="0"/>
              <a:sym typeface="Arial" panose="020B0604020202020204" pitchFamily="34" charset="0"/>
            </a:endParaRPr>
          </a:p>
        </p:txBody>
      </p:sp>
      <p:cxnSp>
        <p:nvCxnSpPr>
          <p:cNvPr id="24" name="直接箭头连接符 31"/>
          <p:cNvCxnSpPr/>
          <p:nvPr/>
        </p:nvCxnSpPr>
        <p:spPr>
          <a:xfrm>
            <a:off x="4943872" y="1906008"/>
            <a:ext cx="1587" cy="609600"/>
          </a:xfrm>
          <a:prstGeom prst="straightConnector1">
            <a:avLst/>
          </a:prstGeom>
          <a:ln w="25400" cap="flat" cmpd="sng">
            <a:solidFill>
              <a:srgbClr val="C00000"/>
            </a:solidFill>
            <a:prstDash val="solid"/>
            <a:round/>
            <a:headEnd type="stealth" w="med" len="med"/>
            <a:tailEnd type="stealth" w="sm" len="lg"/>
          </a:ln>
        </p:spPr>
      </p:cxnSp>
      <p:sp>
        <p:nvSpPr>
          <p:cNvPr id="23" name="TextBox 19"/>
          <p:cNvSpPr txBox="1"/>
          <p:nvPr/>
        </p:nvSpPr>
        <p:spPr>
          <a:xfrm>
            <a:off x="4079776" y="1536676"/>
            <a:ext cx="1482137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2E923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altLang="zh-CN" b="1" dirty="0">
                <a:solidFill>
                  <a:srgbClr val="2E923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</a:t>
            </a:r>
            <a:endParaRPr lang="zh-CN" altLang="en-US" b="1" dirty="0">
              <a:solidFill>
                <a:srgbClr val="2E923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22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118829" y="908719"/>
            <a:ext cx="7272808" cy="521008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kumimoji="1"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kumimoji="1"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EPC accelerator CDR completed in June 2018</a:t>
            </a:r>
          </a:p>
          <a:p>
            <a:pPr marL="800100" lvl="1" indent="-342900">
              <a:lnSpc>
                <a:spcPct val="80000"/>
              </a:lnSpc>
              <a:spcBef>
                <a:spcPts val="1200"/>
              </a:spcBef>
              <a:buFont typeface="+mj-lt"/>
              <a:buAutoNum type="arabicPeriod"/>
            </a:pP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ntroduction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80000"/>
              </a:lnSpc>
              <a:buFont typeface="+mj-lt"/>
              <a:buAutoNum type="arabicPeriod"/>
            </a:pP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Machine 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yout and Performance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80000"/>
              </a:lnSpc>
              <a:buFont typeface="+mj-lt"/>
              <a:buAutoNum type="arabicPeriod"/>
            </a:pP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peration 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enarios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80000"/>
              </a:lnSpc>
              <a:buFont typeface="+mj-lt"/>
              <a:buAutoNum type="arabicPeriod"/>
            </a:pP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EPC 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lider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80000"/>
              </a:lnSpc>
              <a:buFont typeface="+mj-lt"/>
              <a:buAutoNum type="arabicPeriod"/>
            </a:pP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EPC 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oster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80000"/>
              </a:lnSpc>
              <a:buFont typeface="+mj-lt"/>
              <a:buAutoNum type="arabicPeriod"/>
            </a:pP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EPC </a:t>
            </a:r>
            <a:r>
              <a:rPr lang="en-GB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ac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80000"/>
              </a:lnSpc>
              <a:buFont typeface="+mj-lt"/>
              <a:buAutoNum type="arabicPeriod"/>
            </a:pP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ystems 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on to the CEPC </a:t>
            </a:r>
            <a:r>
              <a:rPr lang="en-GB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ac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Booster </a:t>
            </a: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Collider</a:t>
            </a:r>
          </a:p>
          <a:p>
            <a:pPr marL="457200" lvl="1" indent="0">
              <a:lnSpc>
                <a:spcPct val="80000"/>
              </a:lnSpc>
              <a:buFont typeface="+mj-lt"/>
              <a:buNone/>
            </a:pPr>
            <a:r>
              <a:rPr lang="en-US" alt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. </a:t>
            </a:r>
            <a:r>
              <a:rPr lang="en-US" alt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er Proton Proton Collider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80000"/>
              </a:lnSpc>
              <a:buFont typeface="+mj-lt"/>
              <a:buNone/>
            </a:pPr>
            <a:r>
              <a:rPr lang="en-US" alt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  </a:t>
            </a:r>
            <a:r>
              <a:rPr lang="en-US" alt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ventional 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cilities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80000"/>
              </a:lnSpc>
              <a:buFont typeface="+mj-lt"/>
              <a:buNone/>
            </a:pPr>
            <a:r>
              <a:rPr lang="en-US" alt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en-GB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vironment, Health and Safety 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80000"/>
              </a:lnSpc>
              <a:buFont typeface="+mj-lt"/>
              <a:buNone/>
            </a:pPr>
            <a:r>
              <a:rPr lang="en-US" alt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. 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&amp;D Program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80000"/>
              </a:lnSpc>
              <a:buFont typeface="+mj-lt"/>
              <a:buNone/>
            </a:pPr>
            <a:r>
              <a:rPr lang="en-US" altLang="en-GB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. 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ject Plan, Cost and </a:t>
            </a: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edule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0" y="6110377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R International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view 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une 28-30,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 Final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R (accelerator) released on Sept. 2, 2018 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72164" y="794817"/>
            <a:ext cx="4032448" cy="5323990"/>
          </a:xfrm>
          <a:prstGeom prst="rect">
            <a:avLst/>
          </a:prstGeom>
        </p:spPr>
      </p:pic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8112224" y="339958"/>
            <a:ext cx="28803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400" b="1" i="0" u="none" strike="noStrike" cap="none" normalizeH="0" baseline="0" dirty="0" smtClean="0">
                <a:ln>
                  <a:noFill/>
                </a:ln>
                <a:solidFill>
                  <a:srgbClr val="2105ED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rXiv:1809.00285 </a:t>
            </a:r>
          </a:p>
        </p:txBody>
      </p:sp>
    </p:spTree>
    <p:extLst>
      <p:ext uri="{BB962C8B-B14F-4D97-AF65-F5344CB8AC3E}">
        <p14:creationId xmlns:p14="http://schemas.microsoft.com/office/powerpoint/2010/main" val="3419219727"/>
      </p:ext>
    </p:extLst>
  </p:cSld>
  <p:clrMapOvr>
    <a:masterClrMapping/>
  </p:clrMapOvr>
  <p:transition advTm="17939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1434"/>
          <a:stretch/>
        </p:blipFill>
        <p:spPr>
          <a:xfrm>
            <a:off x="1631504" y="908720"/>
            <a:ext cx="8928992" cy="5854351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551384" y="764704"/>
            <a:ext cx="4716016" cy="764704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smtClean="0">
                <a:solidFill>
                  <a:srgbClr val="C00000"/>
                </a:solidFill>
                <a:latin typeface="Comic Sans MS" panose="030F0702030302020204" pitchFamily="66" charset="0"/>
              </a:rPr>
              <a:t>Candidate sites of CEPC</a:t>
            </a:r>
            <a:endParaRPr lang="en-US" sz="2800" b="1" dirty="0">
              <a:solidFill>
                <a:srgbClr val="C00000"/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12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51384" y="104206"/>
            <a:ext cx="112332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Machine introduction</a:t>
            </a:r>
            <a:endParaRPr lang="en-US" altLang="zh-CN" sz="4400" b="1" dirty="0">
              <a:solidFill>
                <a:srgbClr val="C00000"/>
              </a:solidFill>
              <a:latin typeface="Comic Sans MS" panose="030F0702030302020204" pitchFamily="66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381" y="5661248"/>
            <a:ext cx="10297144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lnSpc>
                <a:spcPts val="24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uble 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ng collider with 2 IPs</a:t>
            </a:r>
          </a:p>
          <a:p>
            <a:pPr marL="457200" indent="-457200" algn="just">
              <a:lnSpc>
                <a:spcPts val="24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GB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atible </a:t>
            </a:r>
            <a:r>
              <a:rPr lang="en-GB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</a:t>
            </a:r>
            <a:r>
              <a:rPr lang="en-US" altLang="zh-CN" sz="2800" kern="100" dirty="0" smtClea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 </a:t>
            </a:r>
            <a:r>
              <a:rPr lang="en-US" altLang="zh-CN" sz="2800" kern="100" dirty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he geometry of </a:t>
            </a:r>
            <a:r>
              <a:rPr lang="en-US" altLang="zh-CN" sz="2800" kern="100" dirty="0" smtClea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SPPC</a:t>
            </a:r>
            <a:endParaRPr lang="en-US" altLang="zh-CN" sz="2800" kern="100" dirty="0"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4" y="1089671"/>
            <a:ext cx="6217710" cy="435555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4032" y="879358"/>
            <a:ext cx="5760640" cy="5910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617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205"/>
    </mc:Choice>
    <mc:Fallback xmlns="">
      <p:transition spd="slow" advTm="58205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12776"/>
            <a:ext cx="5735960" cy="4608512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735960" y="1593373"/>
            <a:ext cx="633670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GB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CEPC which aims at </a:t>
            </a:r>
            <a:r>
              <a:rPr lang="en-GB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MS Mincho" panose="02020609040205080304" pitchFamily="49" charset="-128"/>
              </a:rPr>
              <a:t>researching Higgs boson</a:t>
            </a:r>
            <a:r>
              <a:rPr lang="en-GB" altLang="zh-CN" sz="2000" dirty="0">
                <a:latin typeface="Times New Roman" panose="02020603050405020304" pitchFamily="18" charset="0"/>
              </a:rPr>
              <a:t> is a double ring scheme optimized at the beam energy of </a:t>
            </a:r>
            <a:r>
              <a:rPr lang="en-GB" altLang="zh-CN" sz="2000" dirty="0" smtClean="0">
                <a:latin typeface="Times New Roman" panose="02020603050405020304" pitchFamily="18" charset="0"/>
              </a:rPr>
              <a:t>120GeV. </a:t>
            </a:r>
          </a:p>
          <a:p>
            <a:pPr marL="285750" indent="-285750" algn="just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</a:rPr>
              <a:t>Super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</a:rPr>
              <a:t>proton-proton collider (SPPC) </a:t>
            </a:r>
            <a:r>
              <a:rPr lang="en-US" altLang="zh-CN" sz="2000" dirty="0">
                <a:latin typeface="Times New Roman" panose="02020603050405020304" pitchFamily="18" charset="0"/>
              </a:rPr>
              <a:t>will be the next project after the operation of CEPC in the future. </a:t>
            </a:r>
            <a:endParaRPr lang="en-US" altLang="zh-CN" sz="2000" dirty="0" smtClean="0">
              <a:latin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GB" altLang="zh-CN" sz="2000" dirty="0" smtClean="0">
                <a:latin typeface="Times New Roman" panose="02020603050405020304" pitchFamily="18" charset="0"/>
              </a:rPr>
              <a:t>The </a:t>
            </a:r>
            <a:r>
              <a:rPr lang="en-GB" altLang="zh-CN" sz="2000" dirty="0">
                <a:latin typeface="Times New Roman" panose="02020603050405020304" pitchFamily="18" charset="0"/>
              </a:rPr>
              <a:t>circumference of CEPC is 100km </a:t>
            </a:r>
            <a:r>
              <a:rPr lang="en-GB" altLang="zh-CN" sz="2000" dirty="0" smtClean="0">
                <a:latin typeface="Times New Roman" panose="02020603050405020304" pitchFamily="18" charset="0"/>
              </a:rPr>
              <a:t>which </a:t>
            </a: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 </a:t>
            </a: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ermined by the requirements of </a:t>
            </a: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PPC.</a:t>
            </a:r>
          </a:p>
          <a:p>
            <a:pPr marL="285750" indent="-285750" algn="just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rc regions of the SPPC collider ring, the CEPC collider ring and the CEPC booster ring are in the same tunnel. </a:t>
            </a: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85750" indent="-285750" algn="just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booster ring of CEPC is located above collider ring with the distance of </a:t>
            </a:r>
            <a:r>
              <a:rPr lang="en-GB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4m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51384" y="104206"/>
            <a:ext cx="1123324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1200"/>
              </a:spcBef>
              <a:spcAft>
                <a:spcPts val="1200"/>
              </a:spcAft>
            </a:pPr>
            <a:r>
              <a:rPr lang="en-US" altLang="zh-CN" sz="44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Machine introduction</a:t>
            </a:r>
            <a:endParaRPr lang="en-US" altLang="zh-CN" sz="4400" b="1" dirty="0">
              <a:solidFill>
                <a:srgbClr val="C00000"/>
              </a:solidFill>
              <a:latin typeface="Comic Sans MS" panose="030F0702030302020204" pitchFamily="66" charset="0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93589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7096"/>
    </mc:Choice>
    <mc:Fallback xmlns="">
      <p:transition spd="slow" advTm="67096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756</TotalTime>
  <Words>1875</Words>
  <Application>Microsoft Office PowerPoint</Application>
  <PresentationFormat>宽屏</PresentationFormat>
  <Paragraphs>398</Paragraphs>
  <Slides>2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7" baseType="lpstr">
      <vt:lpstr>Arial Unicode MS</vt:lpstr>
      <vt:lpstr>MS Mincho</vt:lpstr>
      <vt:lpstr>黑体</vt:lpstr>
      <vt:lpstr>华文中宋</vt:lpstr>
      <vt:lpstr>宋体</vt:lpstr>
      <vt:lpstr>微软雅黑</vt:lpstr>
      <vt:lpstr>Arial</vt:lpstr>
      <vt:lpstr>Calibri</vt:lpstr>
      <vt:lpstr>Cambria Math</vt:lpstr>
      <vt:lpstr>Comic Sans MS</vt:lpstr>
      <vt:lpstr>Symbol</vt:lpstr>
      <vt:lpstr>Times New Roman</vt:lpstr>
      <vt:lpstr>Wingdings</vt:lpstr>
      <vt:lpstr>Office 主题</vt:lpstr>
      <vt:lpstr>Microsoft Visio 绘图</vt:lpstr>
      <vt:lpstr>Image</vt:lpstr>
      <vt:lpstr>PowerPoint 演示文稿</vt:lpstr>
      <vt:lpstr>Outline</vt:lpstr>
      <vt:lpstr>Physics goals of CEPC</vt:lpstr>
      <vt:lpstr>PowerPoint 演示文稿</vt:lpstr>
      <vt:lpstr>CEPC Timeline (preliminary and ideal)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ummary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ideration about CEPC Injection</dc:title>
  <dc:creator>Dou</dc:creator>
  <cp:lastModifiedBy>YU</cp:lastModifiedBy>
  <cp:revision>1243</cp:revision>
  <dcterms:created xsi:type="dcterms:W3CDTF">2017-02-09T07:10:05Z</dcterms:created>
  <dcterms:modified xsi:type="dcterms:W3CDTF">2020-06-23T14:17:00Z</dcterms:modified>
</cp:coreProperties>
</file>